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B52F0" w:rsidRDefault="009B52F0" w:rsidP="00B03149">
      <w:pPr>
        <w:pStyle w:val="a5"/>
        <w:rPr>
          <w:sz w:val="96"/>
          <w:szCs w:val="96"/>
        </w:rPr>
      </w:pPr>
      <w:bookmarkStart w:id="0" w:name="_Toc506757276"/>
      <w:r w:rsidRPr="009B52F0">
        <w:rPr>
          <w:rFonts w:hint="eastAsia"/>
          <w:sz w:val="96"/>
          <w:szCs w:val="96"/>
        </w:rPr>
        <w:t>P</w:t>
      </w:r>
      <w:r w:rsidRPr="009B52F0">
        <w:rPr>
          <w:sz w:val="96"/>
          <w:szCs w:val="96"/>
        </w:rPr>
        <w:t>rogram Design</w:t>
      </w:r>
      <w:bookmarkEnd w:id="0"/>
    </w:p>
    <w:p w:rsidR="009B52F0" w:rsidRDefault="009B52F0" w:rsidP="00B03149">
      <w:pPr>
        <w:jc w:val="center"/>
        <w:rPr>
          <w:sz w:val="36"/>
          <w:szCs w:val="36"/>
        </w:rPr>
      </w:pPr>
      <w:proofErr w:type="gramStart"/>
      <w:r>
        <w:rPr>
          <w:sz w:val="36"/>
          <w:szCs w:val="36"/>
        </w:rPr>
        <w:t>( Flow</w:t>
      </w:r>
      <w:proofErr w:type="gramEnd"/>
      <w:r>
        <w:rPr>
          <w:sz w:val="36"/>
          <w:szCs w:val="36"/>
        </w:rPr>
        <w:t xml:space="preserve"> </w:t>
      </w:r>
      <w:r w:rsidRPr="009B52F0">
        <w:rPr>
          <w:sz w:val="36"/>
          <w:szCs w:val="36"/>
        </w:rPr>
        <w:t>Chart and Block Diagram )</w:t>
      </w:r>
    </w:p>
    <w:p w:rsidR="00D9786D" w:rsidRDefault="00D9786D" w:rsidP="00B03149">
      <w:pPr>
        <w:jc w:val="center"/>
        <w:rPr>
          <w:sz w:val="36"/>
          <w:szCs w:val="36"/>
        </w:rPr>
      </w:pPr>
    </w:p>
    <w:p w:rsidR="00D9786D" w:rsidRDefault="00D9786D" w:rsidP="00B03149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>T</w:t>
      </w:r>
      <w:r>
        <w:rPr>
          <w:sz w:val="36"/>
          <w:szCs w:val="36"/>
        </w:rPr>
        <w:t>eam B</w:t>
      </w:r>
    </w:p>
    <w:p w:rsidR="00D9786D" w:rsidRDefault="00D9786D" w:rsidP="009B52F0">
      <w:pPr>
        <w:jc w:val="center"/>
        <w:rPr>
          <w:sz w:val="36"/>
          <w:szCs w:val="36"/>
        </w:rPr>
      </w:pPr>
    </w:p>
    <w:p w:rsidR="00D9786D" w:rsidRPr="00D9786D" w:rsidRDefault="00D9786D" w:rsidP="00D9786D">
      <w:pPr>
        <w:jc w:val="right"/>
        <w:rPr>
          <w:sz w:val="52"/>
          <w:szCs w:val="52"/>
        </w:rPr>
      </w:pPr>
      <w:r w:rsidRPr="00D9786D">
        <w:rPr>
          <w:sz w:val="52"/>
          <w:szCs w:val="52"/>
        </w:rPr>
        <w:t>Dong-</w:t>
      </w:r>
      <w:proofErr w:type="spellStart"/>
      <w:r w:rsidRPr="00D9786D">
        <w:rPr>
          <w:sz w:val="52"/>
          <w:szCs w:val="52"/>
        </w:rPr>
        <w:t>Eui</w:t>
      </w:r>
      <w:proofErr w:type="spellEnd"/>
      <w:r w:rsidRPr="00D9786D">
        <w:rPr>
          <w:sz w:val="52"/>
          <w:szCs w:val="52"/>
        </w:rPr>
        <w:t xml:space="preserve"> University</w:t>
      </w:r>
    </w:p>
    <w:p w:rsidR="00D9786D" w:rsidRPr="00D9786D" w:rsidRDefault="00D9786D" w:rsidP="00D9786D">
      <w:pPr>
        <w:jc w:val="right"/>
        <w:rPr>
          <w:rFonts w:asciiTheme="majorHAnsi" w:eastAsiaTheme="majorHAnsi" w:hAnsiTheme="majorHAnsi"/>
          <w:sz w:val="24"/>
          <w:szCs w:val="24"/>
        </w:rPr>
      </w:pPr>
      <w:r w:rsidRPr="00D9786D">
        <w:rPr>
          <w:rFonts w:asciiTheme="majorHAnsi" w:eastAsiaTheme="majorHAnsi" w:hAnsiTheme="majorHAnsi"/>
          <w:sz w:val="24"/>
          <w:szCs w:val="24"/>
        </w:rPr>
        <w:t>Lee Sang-</w:t>
      </w:r>
      <w:proofErr w:type="spellStart"/>
      <w:r w:rsidRPr="00D9786D">
        <w:rPr>
          <w:rFonts w:asciiTheme="majorHAnsi" w:eastAsiaTheme="majorHAnsi" w:hAnsiTheme="majorHAnsi"/>
          <w:sz w:val="24"/>
          <w:szCs w:val="24"/>
        </w:rPr>
        <w:t>mok</w:t>
      </w:r>
      <w:proofErr w:type="spellEnd"/>
      <w:r w:rsidRPr="00D9786D">
        <w:rPr>
          <w:rFonts w:asciiTheme="majorHAnsi" w:eastAsiaTheme="majorHAnsi" w:hAnsiTheme="majorHAnsi"/>
          <w:sz w:val="24"/>
          <w:szCs w:val="24"/>
        </w:rPr>
        <w:t xml:space="preserve"> (</w:t>
      </w:r>
      <w:r w:rsidRPr="00D9786D">
        <w:rPr>
          <w:rFonts w:asciiTheme="majorHAnsi" w:eastAsiaTheme="majorHAnsi" w:hAnsiTheme="majorHAnsi" w:cs="Helvetica"/>
          <w:color w:val="000000"/>
          <w:spacing w:val="-8"/>
          <w:sz w:val="24"/>
          <w:szCs w:val="24"/>
        </w:rPr>
        <w:t>Electrical Engineering</w:t>
      </w:r>
      <w:r w:rsidRPr="00D9786D">
        <w:rPr>
          <w:rFonts w:asciiTheme="majorHAnsi" w:eastAsiaTheme="majorHAnsi" w:hAnsiTheme="majorHAnsi"/>
          <w:sz w:val="24"/>
          <w:szCs w:val="24"/>
        </w:rPr>
        <w:t>)</w:t>
      </w:r>
    </w:p>
    <w:p w:rsidR="00D9786D" w:rsidRDefault="00D9786D" w:rsidP="00D9786D">
      <w:pPr>
        <w:jc w:val="right"/>
        <w:rPr>
          <w:rFonts w:asciiTheme="majorHAnsi" w:eastAsiaTheme="majorHAnsi" w:hAnsiTheme="majorHAnsi"/>
          <w:sz w:val="24"/>
          <w:szCs w:val="24"/>
        </w:rPr>
      </w:pPr>
      <w:r w:rsidRPr="00D9786D">
        <w:rPr>
          <w:rFonts w:asciiTheme="majorHAnsi" w:eastAsiaTheme="majorHAnsi" w:hAnsiTheme="majorHAnsi"/>
          <w:sz w:val="24"/>
          <w:szCs w:val="24"/>
        </w:rPr>
        <w:t xml:space="preserve">Lee </w:t>
      </w:r>
      <w:r>
        <w:rPr>
          <w:rFonts w:asciiTheme="majorHAnsi" w:eastAsiaTheme="majorHAnsi" w:hAnsiTheme="majorHAnsi" w:hint="eastAsia"/>
          <w:sz w:val="24"/>
          <w:szCs w:val="24"/>
        </w:rPr>
        <w:t>J</w:t>
      </w:r>
      <w:r>
        <w:rPr>
          <w:rFonts w:asciiTheme="majorHAnsi" w:eastAsiaTheme="majorHAnsi" w:hAnsiTheme="majorHAnsi"/>
          <w:sz w:val="24"/>
          <w:szCs w:val="24"/>
        </w:rPr>
        <w:t>un-young</w:t>
      </w:r>
      <w:r w:rsidRPr="00D9786D">
        <w:rPr>
          <w:rFonts w:asciiTheme="majorHAnsi" w:eastAsiaTheme="majorHAnsi" w:hAnsiTheme="majorHAnsi"/>
          <w:sz w:val="24"/>
          <w:szCs w:val="24"/>
        </w:rPr>
        <w:t xml:space="preserve"> (</w:t>
      </w:r>
      <w:r>
        <w:rPr>
          <w:rFonts w:asciiTheme="majorHAnsi" w:eastAsiaTheme="majorHAnsi" w:hAnsiTheme="majorHAnsi" w:cs="Helvetica"/>
          <w:color w:val="000000"/>
          <w:spacing w:val="-8"/>
          <w:sz w:val="24"/>
          <w:szCs w:val="24"/>
        </w:rPr>
        <w:t>Computer</w:t>
      </w:r>
      <w:r w:rsidRPr="00D9786D">
        <w:rPr>
          <w:rFonts w:asciiTheme="majorHAnsi" w:eastAsiaTheme="majorHAnsi" w:hAnsiTheme="majorHAnsi" w:cs="Helvetica"/>
          <w:color w:val="000000"/>
          <w:spacing w:val="-8"/>
          <w:sz w:val="24"/>
          <w:szCs w:val="24"/>
        </w:rPr>
        <w:t xml:space="preserve"> Engineering</w:t>
      </w:r>
      <w:r w:rsidRPr="00D9786D">
        <w:rPr>
          <w:rFonts w:asciiTheme="majorHAnsi" w:eastAsiaTheme="majorHAnsi" w:hAnsiTheme="majorHAnsi"/>
          <w:sz w:val="24"/>
          <w:szCs w:val="24"/>
        </w:rPr>
        <w:t>)</w:t>
      </w:r>
    </w:p>
    <w:p w:rsidR="008B5081" w:rsidRDefault="00877F68" w:rsidP="00877F68">
      <w:pPr>
        <w:jc w:val="right"/>
        <w:rPr>
          <w:rFonts w:asciiTheme="majorHAnsi" w:eastAsiaTheme="majorHAnsi" w:hAnsiTheme="majorHAnsi"/>
          <w:sz w:val="24"/>
          <w:szCs w:val="24"/>
        </w:rPr>
      </w:pPr>
      <w:r>
        <w:rPr>
          <w:rFonts w:asciiTheme="majorHAnsi" w:eastAsiaTheme="majorHAnsi" w:hAnsiTheme="majorHAnsi"/>
          <w:sz w:val="24"/>
          <w:szCs w:val="24"/>
        </w:rPr>
        <w:t>Han Chang-</w:t>
      </w:r>
      <w:proofErr w:type="spellStart"/>
      <w:r>
        <w:rPr>
          <w:rFonts w:asciiTheme="majorHAnsi" w:eastAsiaTheme="majorHAnsi" w:hAnsiTheme="majorHAnsi"/>
          <w:sz w:val="24"/>
          <w:szCs w:val="24"/>
        </w:rPr>
        <w:t>hoon</w:t>
      </w:r>
      <w:proofErr w:type="spellEnd"/>
      <w:r>
        <w:rPr>
          <w:rFonts w:asciiTheme="majorHAnsi" w:eastAsiaTheme="majorHAnsi" w:hAnsiTheme="majorHAnsi"/>
          <w:sz w:val="24"/>
          <w:szCs w:val="24"/>
        </w:rPr>
        <w:t xml:space="preserve"> (Game Engineering)</w:t>
      </w:r>
    </w:p>
    <w:p w:rsidR="00877F68" w:rsidRDefault="00877F68" w:rsidP="00877F68">
      <w:pPr>
        <w:jc w:val="right"/>
        <w:rPr>
          <w:rFonts w:asciiTheme="majorHAnsi" w:eastAsiaTheme="majorHAnsi" w:hAnsiTheme="majorHAnsi"/>
          <w:sz w:val="24"/>
          <w:szCs w:val="24"/>
        </w:rPr>
      </w:pPr>
      <w:r>
        <w:rPr>
          <w:rFonts w:asciiTheme="majorHAnsi" w:eastAsiaTheme="majorHAnsi" w:hAnsiTheme="majorHAnsi" w:hint="eastAsia"/>
          <w:sz w:val="24"/>
          <w:szCs w:val="24"/>
        </w:rPr>
        <w:t>N</w:t>
      </w:r>
      <w:r>
        <w:rPr>
          <w:rFonts w:asciiTheme="majorHAnsi" w:eastAsiaTheme="majorHAnsi" w:hAnsiTheme="majorHAnsi"/>
          <w:sz w:val="24"/>
          <w:szCs w:val="24"/>
        </w:rPr>
        <w:t xml:space="preserve">am </w:t>
      </w:r>
      <w:proofErr w:type="spellStart"/>
      <w:r>
        <w:rPr>
          <w:rFonts w:asciiTheme="majorHAnsi" w:eastAsiaTheme="majorHAnsi" w:hAnsiTheme="majorHAnsi"/>
          <w:sz w:val="24"/>
          <w:szCs w:val="24"/>
        </w:rPr>
        <w:t>Jeong-hoon</w:t>
      </w:r>
      <w:proofErr w:type="spellEnd"/>
      <w:r>
        <w:rPr>
          <w:rFonts w:asciiTheme="majorHAnsi" w:eastAsiaTheme="majorHAnsi" w:hAnsiTheme="majorHAnsi"/>
          <w:sz w:val="24"/>
          <w:szCs w:val="24"/>
        </w:rPr>
        <w:t xml:space="preserve"> (Application Software Engineering)</w:t>
      </w:r>
    </w:p>
    <w:p w:rsidR="00877F68" w:rsidRDefault="00877F68" w:rsidP="00877F68">
      <w:pPr>
        <w:jc w:val="right"/>
        <w:rPr>
          <w:rFonts w:asciiTheme="majorHAnsi" w:eastAsiaTheme="majorHAnsi" w:hAnsiTheme="majorHAnsi"/>
          <w:sz w:val="24"/>
          <w:szCs w:val="24"/>
        </w:rPr>
      </w:pPr>
      <w:r>
        <w:rPr>
          <w:rFonts w:asciiTheme="majorHAnsi" w:eastAsiaTheme="majorHAnsi" w:hAnsiTheme="majorHAnsi" w:hint="eastAsia"/>
          <w:sz w:val="24"/>
          <w:szCs w:val="24"/>
        </w:rPr>
        <w:t>Y</w:t>
      </w:r>
      <w:r>
        <w:rPr>
          <w:rFonts w:asciiTheme="majorHAnsi" w:eastAsiaTheme="majorHAnsi" w:hAnsiTheme="majorHAnsi"/>
          <w:sz w:val="24"/>
          <w:szCs w:val="24"/>
        </w:rPr>
        <w:t>ou Gang-chon (Software Engineering)</w:t>
      </w:r>
    </w:p>
    <w:p w:rsidR="00877F68" w:rsidRDefault="00877F68" w:rsidP="00877F68">
      <w:pPr>
        <w:jc w:val="right"/>
        <w:rPr>
          <w:rFonts w:asciiTheme="majorHAnsi" w:eastAsiaTheme="majorHAnsi" w:hAnsiTheme="majorHAnsi"/>
          <w:sz w:val="24"/>
          <w:szCs w:val="24"/>
        </w:rPr>
      </w:pPr>
    </w:p>
    <w:p w:rsidR="00877F68" w:rsidRDefault="00877F68" w:rsidP="00877F68">
      <w:pPr>
        <w:jc w:val="right"/>
        <w:rPr>
          <w:rFonts w:asciiTheme="majorHAnsi" w:eastAsiaTheme="majorHAnsi" w:hAnsiTheme="majorHAnsi"/>
          <w:sz w:val="24"/>
          <w:szCs w:val="24"/>
        </w:rPr>
      </w:pPr>
    </w:p>
    <w:p w:rsidR="00877F68" w:rsidRDefault="00877F68" w:rsidP="00877F68">
      <w:pPr>
        <w:jc w:val="right"/>
        <w:rPr>
          <w:rFonts w:asciiTheme="majorHAnsi" w:eastAsiaTheme="majorHAnsi" w:hAnsiTheme="majorHAnsi"/>
          <w:sz w:val="24"/>
          <w:szCs w:val="24"/>
        </w:rPr>
      </w:pPr>
    </w:p>
    <w:p w:rsidR="00877F68" w:rsidRPr="00877F68" w:rsidRDefault="00877F68" w:rsidP="00877F68">
      <w:pPr>
        <w:jc w:val="right"/>
        <w:rPr>
          <w:rFonts w:asciiTheme="majorHAnsi" w:eastAsiaTheme="majorHAnsi" w:hAnsiTheme="majorHAnsi"/>
          <w:sz w:val="24"/>
          <w:szCs w:val="24"/>
        </w:rPr>
      </w:pPr>
    </w:p>
    <w:p w:rsidR="003F0700" w:rsidRDefault="003F0700" w:rsidP="003F0700">
      <w:pPr>
        <w:pStyle w:val="1"/>
      </w:pPr>
      <w:bookmarkStart w:id="1" w:name="_Toc506757277"/>
      <w:r>
        <w:lastRenderedPageBreak/>
        <w:t>Table of contents</w:t>
      </w:r>
      <w:bookmarkEnd w:id="1"/>
    </w:p>
    <w:sdt>
      <w:sdtPr>
        <w:rPr>
          <w:rFonts w:cstheme="minorBidi"/>
          <w:kern w:val="2"/>
          <w:sz w:val="20"/>
          <w:lang w:val="ko-KR"/>
        </w:rPr>
        <w:id w:val="-6274737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A3D1F" w:rsidRDefault="003F0700">
          <w:pPr>
            <w:pStyle w:val="1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bookmarkStart w:id="2" w:name="_GoBack"/>
          <w:bookmarkEnd w:id="2"/>
          <w:r w:rsidR="00CA3D1F" w:rsidRPr="00C00A16">
            <w:rPr>
              <w:rStyle w:val="a7"/>
              <w:noProof/>
            </w:rPr>
            <w:fldChar w:fldCharType="begin"/>
          </w:r>
          <w:r w:rsidR="00CA3D1F" w:rsidRPr="00C00A16">
            <w:rPr>
              <w:rStyle w:val="a7"/>
              <w:noProof/>
            </w:rPr>
            <w:instrText xml:space="preserve"> </w:instrText>
          </w:r>
          <w:r w:rsidR="00CA3D1F">
            <w:rPr>
              <w:noProof/>
            </w:rPr>
            <w:instrText>HYPERLINK \l "_Toc506757276"</w:instrText>
          </w:r>
          <w:r w:rsidR="00CA3D1F" w:rsidRPr="00C00A16">
            <w:rPr>
              <w:rStyle w:val="a7"/>
              <w:noProof/>
            </w:rPr>
            <w:instrText xml:space="preserve"> </w:instrText>
          </w:r>
          <w:r w:rsidR="00CA3D1F" w:rsidRPr="00C00A16">
            <w:rPr>
              <w:rStyle w:val="a7"/>
              <w:noProof/>
            </w:rPr>
          </w:r>
          <w:r w:rsidR="00CA3D1F" w:rsidRPr="00C00A16">
            <w:rPr>
              <w:rStyle w:val="a7"/>
              <w:noProof/>
            </w:rPr>
            <w:fldChar w:fldCharType="separate"/>
          </w:r>
          <w:r w:rsidR="00CA3D1F" w:rsidRPr="00C00A16">
            <w:rPr>
              <w:rStyle w:val="a7"/>
              <w:noProof/>
            </w:rPr>
            <w:t>Program Design</w:t>
          </w:r>
          <w:r w:rsidR="00CA3D1F">
            <w:rPr>
              <w:noProof/>
              <w:webHidden/>
            </w:rPr>
            <w:tab/>
          </w:r>
          <w:r w:rsidR="00CA3D1F">
            <w:rPr>
              <w:noProof/>
              <w:webHidden/>
            </w:rPr>
            <w:fldChar w:fldCharType="begin"/>
          </w:r>
          <w:r w:rsidR="00CA3D1F">
            <w:rPr>
              <w:noProof/>
              <w:webHidden/>
            </w:rPr>
            <w:instrText xml:space="preserve"> PAGEREF _Toc506757276 \h </w:instrText>
          </w:r>
          <w:r w:rsidR="00CA3D1F">
            <w:rPr>
              <w:noProof/>
              <w:webHidden/>
            </w:rPr>
          </w:r>
          <w:r w:rsidR="00CA3D1F">
            <w:rPr>
              <w:noProof/>
              <w:webHidden/>
            </w:rPr>
            <w:fldChar w:fldCharType="separate"/>
          </w:r>
          <w:r w:rsidR="00CA3D1F">
            <w:rPr>
              <w:noProof/>
              <w:webHidden/>
            </w:rPr>
            <w:t>1</w:t>
          </w:r>
          <w:r w:rsidR="00CA3D1F">
            <w:rPr>
              <w:noProof/>
              <w:webHidden/>
            </w:rPr>
            <w:fldChar w:fldCharType="end"/>
          </w:r>
          <w:r w:rsidR="00CA3D1F" w:rsidRPr="00C00A16">
            <w:rPr>
              <w:rStyle w:val="a7"/>
              <w:noProof/>
            </w:rPr>
            <w:fldChar w:fldCharType="end"/>
          </w:r>
        </w:p>
        <w:p w:rsidR="00CA3D1F" w:rsidRDefault="00CA3D1F">
          <w:pPr>
            <w:pStyle w:val="1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77" w:history="1">
            <w:r w:rsidRPr="00C00A16">
              <w:rPr>
                <w:rStyle w:val="a7"/>
                <w:noProof/>
              </w:rPr>
              <w:t>Table of cont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1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78" w:history="1">
            <w:r w:rsidRPr="00C00A16">
              <w:rPr>
                <w:rStyle w:val="a7"/>
                <w:noProof/>
              </w:rPr>
              <w:t>System Archit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2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79" w:history="1">
            <w:r w:rsidRPr="00C00A16">
              <w:rPr>
                <w:rStyle w:val="a7"/>
                <w:noProof/>
              </w:rPr>
              <w:t>System Reference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2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80" w:history="1">
            <w:r w:rsidRPr="00C00A16">
              <w:rPr>
                <w:rStyle w:val="a7"/>
                <w:noProof/>
              </w:rPr>
              <w:t>System Archite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2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81" w:history="1">
            <w:r w:rsidRPr="00C00A16">
              <w:rPr>
                <w:rStyle w:val="a7"/>
                <w:noProof/>
              </w:rPr>
              <w:t>ER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1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82" w:history="1">
            <w:r w:rsidRPr="00C00A16">
              <w:rPr>
                <w:rStyle w:val="a7"/>
                <w:noProof/>
              </w:rPr>
              <w:t>Flow Ch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2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83" w:history="1">
            <w:r w:rsidRPr="00C00A16">
              <w:rPr>
                <w:rStyle w:val="a7"/>
                <w:noProof/>
              </w:rPr>
              <w:t>User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84" w:history="1">
            <w:r w:rsidRPr="00C00A16">
              <w:rPr>
                <w:rStyle w:val="a7"/>
                <w:noProof/>
              </w:rPr>
              <w:t>Sign Up (App/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85" w:history="1">
            <w:r w:rsidRPr="00C00A16">
              <w:rPr>
                <w:rStyle w:val="a7"/>
                <w:noProof/>
              </w:rPr>
              <w:t>Sign In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86" w:history="1">
            <w:r w:rsidRPr="00C00A16">
              <w:rPr>
                <w:rStyle w:val="a7"/>
                <w:noProof/>
              </w:rPr>
              <w:t>Sign In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87" w:history="1">
            <w:r w:rsidRPr="00C00A16">
              <w:rPr>
                <w:rStyle w:val="a7"/>
                <w:noProof/>
              </w:rPr>
              <w:t>Sign Ou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88" w:history="1">
            <w:r w:rsidRPr="00C00A16">
              <w:rPr>
                <w:rStyle w:val="a7"/>
                <w:noProof/>
              </w:rPr>
              <w:t>Sign Out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89" w:history="1">
            <w:r w:rsidRPr="00C00A16">
              <w:rPr>
                <w:rStyle w:val="a7"/>
                <w:noProof/>
              </w:rPr>
              <w:t>Provide Temporary Password (App/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90" w:history="1">
            <w:r w:rsidRPr="00C00A16">
              <w:rPr>
                <w:rStyle w:val="a7"/>
                <w:noProof/>
              </w:rPr>
              <w:t>Change Password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91" w:history="1">
            <w:r w:rsidRPr="00C00A16">
              <w:rPr>
                <w:rStyle w:val="a7"/>
                <w:noProof/>
              </w:rPr>
              <w:t>Change Password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92" w:history="1">
            <w:r w:rsidRPr="00C00A16">
              <w:rPr>
                <w:rStyle w:val="a7"/>
                <w:noProof/>
              </w:rPr>
              <w:t>Sign In Cancellation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2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93" w:history="1">
            <w:r w:rsidRPr="00C00A16">
              <w:rPr>
                <w:rStyle w:val="a7"/>
                <w:noProof/>
              </w:rPr>
              <w:t>Data Measur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94" w:history="1">
            <w:r w:rsidRPr="00C00A16">
              <w:rPr>
                <w:rStyle w:val="a7"/>
                <w:noProof/>
              </w:rPr>
              <w:t>Real Time Air Pollution Data Display/Transf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95" w:history="1">
            <w:r w:rsidRPr="00C00A16">
              <w:rPr>
                <w:rStyle w:val="a7"/>
                <w:noProof/>
              </w:rPr>
              <w:t>Real Time Air Pollution Data Display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96" w:history="1">
            <w:r w:rsidRPr="00C00A16">
              <w:rPr>
                <w:rStyle w:val="a7"/>
                <w:noProof/>
              </w:rPr>
              <w:t>Real Time Heart Rate Data Display/Transf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97" w:history="1">
            <w:r w:rsidRPr="00C00A16">
              <w:rPr>
                <w:rStyle w:val="a7"/>
                <w:noProof/>
              </w:rPr>
              <w:t>Real Time Heart Rate Data Display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98" w:history="1">
            <w:r w:rsidRPr="00C00A16">
              <w:rPr>
                <w:rStyle w:val="a7"/>
                <w:noProof/>
              </w:rPr>
              <w:t>Historical Air Pollution Data Transf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299" w:history="1">
            <w:r w:rsidRPr="00C00A16">
              <w:rPr>
                <w:rStyle w:val="a7"/>
                <w:noProof/>
              </w:rPr>
              <w:t>Historical Heart Rate Data Transf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00" w:history="1">
            <w:r w:rsidRPr="00C00A16">
              <w:rPr>
                <w:rStyle w:val="a7"/>
                <w:noProof/>
              </w:rPr>
              <w:t>Historical Air Pollution Data Display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01" w:history="1">
            <w:r w:rsidRPr="00C00A16">
              <w:rPr>
                <w:rStyle w:val="a7"/>
                <w:noProof/>
              </w:rPr>
              <w:t>Historical Air Pollution Data Display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02" w:history="1">
            <w:r w:rsidRPr="00C00A16">
              <w:rPr>
                <w:rStyle w:val="a7"/>
                <w:noProof/>
              </w:rPr>
              <w:t>Historical Heart Rate Data Display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03" w:history="1">
            <w:r w:rsidRPr="00C00A16">
              <w:rPr>
                <w:rStyle w:val="a7"/>
                <w:noProof/>
              </w:rPr>
              <w:t>Historical Heart Rate Data Display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1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04" w:history="1">
            <w:r w:rsidRPr="00C00A16">
              <w:rPr>
                <w:rStyle w:val="a7"/>
                <w:noProof/>
              </w:rPr>
              <w:t>Block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2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05" w:history="1">
            <w:r w:rsidRPr="00C00A16">
              <w:rPr>
                <w:rStyle w:val="a7"/>
                <w:noProof/>
              </w:rPr>
              <w:t>User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06" w:history="1">
            <w:r w:rsidRPr="00C00A16">
              <w:rPr>
                <w:rStyle w:val="a7"/>
                <w:noProof/>
              </w:rPr>
              <w:t>Sign Up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07" w:history="1">
            <w:r w:rsidRPr="00C00A16">
              <w:rPr>
                <w:rStyle w:val="a7"/>
                <w:noProof/>
              </w:rPr>
              <w:t>Sign Up Client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08" w:history="1">
            <w:r w:rsidRPr="00C00A16">
              <w:rPr>
                <w:rStyle w:val="a7"/>
                <w:noProof/>
              </w:rPr>
              <w:t>Check User Information In Sign Up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09" w:history="1">
            <w:r w:rsidRPr="00C00A16">
              <w:rPr>
                <w:rStyle w:val="a7"/>
                <w:noProof/>
              </w:rPr>
              <w:t>Sign Up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10" w:history="1">
            <w:r w:rsidRPr="00C00A16">
              <w:rPr>
                <w:rStyle w:val="a7"/>
                <w:noProof/>
              </w:rPr>
              <w:t>Sign Up Server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11" w:history="1">
            <w:r w:rsidRPr="00C00A16">
              <w:rPr>
                <w:rStyle w:val="a7"/>
                <w:noProof/>
              </w:rPr>
              <w:t>Check User Information In Sign Up 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12" w:history="1">
            <w:r w:rsidRPr="00C00A16">
              <w:rPr>
                <w:rStyle w:val="a7"/>
                <w:noProof/>
              </w:rPr>
              <w:t>Sign In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13" w:history="1">
            <w:r w:rsidRPr="00C00A16">
              <w:rPr>
                <w:rStyle w:val="a7"/>
                <w:noProof/>
              </w:rPr>
              <w:t>Sign In Client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14" w:history="1">
            <w:r w:rsidRPr="00C00A16">
              <w:rPr>
                <w:rStyle w:val="a7"/>
                <w:noProof/>
              </w:rPr>
              <w:t>Sign In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15" w:history="1">
            <w:r w:rsidRPr="00C00A16">
              <w:rPr>
                <w:rStyle w:val="a7"/>
                <w:noProof/>
              </w:rPr>
              <w:t>Sign In Server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16" w:history="1">
            <w:r w:rsidRPr="00C00A16">
              <w:rPr>
                <w:rStyle w:val="a7"/>
                <w:noProof/>
              </w:rPr>
              <w:t>Sign Out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17" w:history="1">
            <w:r w:rsidRPr="00C00A16">
              <w:rPr>
                <w:rStyle w:val="a7"/>
                <w:noProof/>
              </w:rPr>
              <w:t>Sign Out Client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18" w:history="1">
            <w:r w:rsidRPr="00C00A16">
              <w:rPr>
                <w:rStyle w:val="a7"/>
                <w:noProof/>
              </w:rPr>
              <w:t>Sign Out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19" w:history="1">
            <w:r w:rsidRPr="00C00A16">
              <w:rPr>
                <w:rStyle w:val="a7"/>
                <w:noProof/>
              </w:rPr>
              <w:t>Sign Out Server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20" w:history="1">
            <w:r w:rsidRPr="00C00A16">
              <w:rPr>
                <w:rStyle w:val="a7"/>
                <w:noProof/>
              </w:rPr>
              <w:t>Provide Temporary Password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21" w:history="1">
            <w:r w:rsidRPr="00C00A16">
              <w:rPr>
                <w:rStyle w:val="a7"/>
                <w:noProof/>
              </w:rPr>
              <w:t>Provide Temporary Password Client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22" w:history="1">
            <w:r w:rsidRPr="00C00A16">
              <w:rPr>
                <w:rStyle w:val="a7"/>
                <w:noProof/>
              </w:rPr>
              <w:t>Provide Temporary Password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23" w:history="1">
            <w:r w:rsidRPr="00C00A16">
              <w:rPr>
                <w:rStyle w:val="a7"/>
                <w:noProof/>
              </w:rPr>
              <w:t>Provide Temporary Password Server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24" w:history="1">
            <w:r w:rsidRPr="00C00A16">
              <w:rPr>
                <w:rStyle w:val="a7"/>
                <w:noProof/>
              </w:rPr>
              <w:t>Change Password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25" w:history="1">
            <w:r w:rsidRPr="00C00A16">
              <w:rPr>
                <w:rStyle w:val="a7"/>
                <w:noProof/>
              </w:rPr>
              <w:t>Change Password Client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26" w:history="1">
            <w:r w:rsidRPr="00C00A16">
              <w:rPr>
                <w:rStyle w:val="a7"/>
                <w:noProof/>
              </w:rPr>
              <w:t>Check Password In Change Password 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27" w:history="1">
            <w:r w:rsidRPr="00C00A16">
              <w:rPr>
                <w:rStyle w:val="a7"/>
                <w:noProof/>
              </w:rPr>
              <w:t>Change Password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28" w:history="1">
            <w:r w:rsidRPr="00C00A16">
              <w:rPr>
                <w:rStyle w:val="a7"/>
                <w:noProof/>
              </w:rPr>
              <w:t>Change Password Server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29" w:history="1">
            <w:r w:rsidRPr="00C00A16">
              <w:rPr>
                <w:rStyle w:val="a7"/>
                <w:noProof/>
              </w:rPr>
              <w:t>ID Cancellation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30" w:history="1">
            <w:r w:rsidRPr="00C00A16">
              <w:rPr>
                <w:rStyle w:val="a7"/>
                <w:noProof/>
              </w:rPr>
              <w:t>ID Cancellation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2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31" w:history="1">
            <w:r w:rsidRPr="00C00A16">
              <w:rPr>
                <w:rStyle w:val="a7"/>
                <w:noProof/>
              </w:rPr>
              <w:t>Data Measur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32" w:history="1">
            <w:r w:rsidRPr="00C00A16">
              <w:rPr>
                <w:rStyle w:val="a7"/>
                <w:noProof/>
              </w:rPr>
              <w:t>Sensor Main Thre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33" w:history="1">
            <w:r w:rsidRPr="00C00A16">
              <w:rPr>
                <w:rStyle w:val="a7"/>
                <w:noProof/>
              </w:rPr>
              <w:t>Sensor Collect Data And Send Real Time Data Tre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34" w:history="1">
            <w:r w:rsidRPr="00C00A16">
              <w:rPr>
                <w:rStyle w:val="a7"/>
                <w:noProof/>
              </w:rPr>
              <w:t>Sensor Send Historical Data Trea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35" w:history="1">
            <w:r w:rsidRPr="00C00A16">
              <w:rPr>
                <w:rStyle w:val="a7"/>
                <w:noProof/>
              </w:rPr>
              <w:t>Real Time Air Pollution Data Transfer Client (Sens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36" w:history="1">
            <w:r w:rsidRPr="00C00A16">
              <w:rPr>
                <w:rStyle w:val="a7"/>
                <w:noProof/>
              </w:rPr>
              <w:t>Real Time Air Pollution Data Transfer and Display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37" w:history="1">
            <w:r w:rsidRPr="00C00A16">
              <w:rPr>
                <w:rStyle w:val="a7"/>
                <w:noProof/>
              </w:rPr>
              <w:t>Real Time Air Pollution Data Transfer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38" w:history="1">
            <w:r w:rsidRPr="00C00A16">
              <w:rPr>
                <w:rStyle w:val="a7"/>
                <w:noProof/>
              </w:rPr>
              <w:t>Real Time Air Pollution Data Display Client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39" w:history="1">
            <w:r w:rsidRPr="00C00A16">
              <w:rPr>
                <w:rStyle w:val="a7"/>
                <w:noProof/>
              </w:rPr>
              <w:t>Real Time Air Pollution Data Display Server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40" w:history="1">
            <w:r w:rsidRPr="00C00A16">
              <w:rPr>
                <w:rStyle w:val="a7"/>
                <w:noProof/>
              </w:rPr>
              <w:t>Real Time Heart Rate Data Transfer and Display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41" w:history="1">
            <w:r w:rsidRPr="00C00A16">
              <w:rPr>
                <w:rStyle w:val="a7"/>
                <w:noProof/>
              </w:rPr>
              <w:t>Real Time Heart Rate Data Transfer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42" w:history="1">
            <w:r w:rsidRPr="00C00A16">
              <w:rPr>
                <w:rStyle w:val="a7"/>
                <w:noProof/>
              </w:rPr>
              <w:t>Real Time Heart Rate Data Display Client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43" w:history="1">
            <w:r w:rsidRPr="00C00A16">
              <w:rPr>
                <w:rStyle w:val="a7"/>
                <w:noProof/>
              </w:rPr>
              <w:t>Real Time Heart Rate Data Display Server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44" w:history="1">
            <w:r w:rsidRPr="00C00A16">
              <w:rPr>
                <w:rStyle w:val="a7"/>
                <w:noProof/>
              </w:rPr>
              <w:t>Historical Air Pollution Data Transfer Client (Sens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45" w:history="1">
            <w:r w:rsidRPr="00C00A16">
              <w:rPr>
                <w:rStyle w:val="a7"/>
                <w:noProof/>
              </w:rPr>
              <w:t>Historical Air Pollution Data Transfer Client receive from senso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46" w:history="1">
            <w:r w:rsidRPr="00C00A16">
              <w:rPr>
                <w:rStyle w:val="a7"/>
                <w:noProof/>
              </w:rPr>
              <w:t>Historical Air Pollution Data Transfer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47" w:history="1">
            <w:r w:rsidRPr="00C00A16">
              <w:rPr>
                <w:rStyle w:val="a7"/>
                <w:noProof/>
              </w:rPr>
              <w:t>Historical Air Pollution Data Transfer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48" w:history="1">
            <w:r w:rsidRPr="00C00A16">
              <w:rPr>
                <w:rStyle w:val="a7"/>
                <w:noProof/>
              </w:rPr>
              <w:t>Historical Air Pollution Data Display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49" w:history="1">
            <w:r w:rsidRPr="00C00A16">
              <w:rPr>
                <w:rStyle w:val="a7"/>
                <w:noProof/>
              </w:rPr>
              <w:t>Historical Air Pollution Data Display Client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50" w:history="1">
            <w:r w:rsidRPr="00C00A16">
              <w:rPr>
                <w:rStyle w:val="a7"/>
                <w:noProof/>
              </w:rPr>
              <w:t>Historical Air Pollution Data Display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51" w:history="1">
            <w:r w:rsidRPr="00C00A16">
              <w:rPr>
                <w:rStyle w:val="a7"/>
                <w:noProof/>
              </w:rPr>
              <w:t>Historical Air Pollution Data Display Server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52" w:history="1">
            <w:r w:rsidRPr="00C00A16">
              <w:rPr>
                <w:rStyle w:val="a7"/>
                <w:noProof/>
              </w:rPr>
              <w:t>Historical Heart Rate Data Transfer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53" w:history="1">
            <w:r w:rsidRPr="00C00A16">
              <w:rPr>
                <w:rStyle w:val="a7"/>
                <w:noProof/>
              </w:rPr>
              <w:t>Historical Heart Rate Data Transfer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54" w:history="1">
            <w:r w:rsidRPr="00C00A16">
              <w:rPr>
                <w:rStyle w:val="a7"/>
                <w:noProof/>
              </w:rPr>
              <w:t>Historical Heart Rate Data Display Client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55" w:history="1">
            <w:r w:rsidRPr="00C00A16">
              <w:rPr>
                <w:rStyle w:val="a7"/>
                <w:noProof/>
              </w:rPr>
              <w:t>Historical Heart Rate Data Display Client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56" w:history="1">
            <w:r w:rsidRPr="00C00A16">
              <w:rPr>
                <w:rStyle w:val="a7"/>
                <w:noProof/>
              </w:rPr>
              <w:t>Historical Heart Rate Data Display Server (App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A3D1F" w:rsidRDefault="00CA3D1F">
          <w:pPr>
            <w:pStyle w:val="30"/>
            <w:tabs>
              <w:tab w:val="right" w:leader="dot" w:pos="9016"/>
            </w:tabs>
            <w:rPr>
              <w:rFonts w:cstheme="minorBidi"/>
              <w:noProof/>
              <w:kern w:val="2"/>
              <w:sz w:val="20"/>
            </w:rPr>
          </w:pPr>
          <w:hyperlink w:anchor="_Toc506757357" w:history="1">
            <w:r w:rsidRPr="00C00A16">
              <w:rPr>
                <w:rStyle w:val="a7"/>
                <w:noProof/>
              </w:rPr>
              <w:t>Historical Heart Rate Data Display Server (Web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757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700" w:rsidRPr="00CE4B69" w:rsidRDefault="003F0700" w:rsidP="003F0700">
          <w:pPr>
            <w:rPr>
              <w:b/>
              <w:bCs/>
              <w:lang w:val="ko-KR"/>
            </w:rPr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Pr="00710D90" w:rsidRDefault="00710D90" w:rsidP="00710D90"/>
    <w:p w:rsidR="00710D90" w:rsidRPr="00710D90" w:rsidRDefault="00710D90" w:rsidP="00710D90">
      <w:pPr>
        <w:pStyle w:val="a5"/>
        <w:rPr>
          <w:sz w:val="120"/>
          <w:szCs w:val="120"/>
        </w:rPr>
      </w:pPr>
      <w:bookmarkStart w:id="3" w:name="_Toc506757278"/>
      <w:r>
        <w:rPr>
          <w:rFonts w:hint="eastAsia"/>
          <w:sz w:val="120"/>
          <w:szCs w:val="120"/>
        </w:rPr>
        <w:t>S</w:t>
      </w:r>
      <w:r>
        <w:rPr>
          <w:sz w:val="120"/>
          <w:szCs w:val="120"/>
        </w:rPr>
        <w:t>ystem Architect</w:t>
      </w:r>
      <w:bookmarkEnd w:id="3"/>
    </w:p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Pr="00D842D6" w:rsidRDefault="00710D90" w:rsidP="00710D90">
      <w:pPr>
        <w:pStyle w:val="2"/>
        <w:rPr>
          <w:sz w:val="40"/>
          <w:szCs w:val="40"/>
        </w:rPr>
      </w:pPr>
      <w:bookmarkStart w:id="4" w:name="_Toc506757279"/>
      <w:r>
        <w:rPr>
          <w:sz w:val="40"/>
          <w:szCs w:val="40"/>
        </w:rPr>
        <w:lastRenderedPageBreak/>
        <w:t>System Reference Model</w:t>
      </w:r>
      <w:bookmarkEnd w:id="4"/>
    </w:p>
    <w:p w:rsidR="00710D90" w:rsidRDefault="00710D90" w:rsidP="00710D90">
      <w:r>
        <w:object w:dxaOrig="10141" w:dyaOrig="10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469pt" o:ole="">
            <v:imagedata r:id="rId8" o:title=""/>
          </v:shape>
          <o:OLEObject Type="Embed" ProgID="Visio.Drawing.15" ShapeID="_x0000_i1025" DrawAspect="Content" ObjectID="_1580499177" r:id="rId9"/>
        </w:object>
      </w:r>
    </w:p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Pr="00D842D6" w:rsidRDefault="00710D90" w:rsidP="00710D90">
      <w:pPr>
        <w:pStyle w:val="2"/>
        <w:rPr>
          <w:sz w:val="40"/>
          <w:szCs w:val="40"/>
        </w:rPr>
      </w:pPr>
      <w:bookmarkStart w:id="5" w:name="_Toc506757280"/>
      <w:r>
        <w:rPr>
          <w:sz w:val="40"/>
          <w:szCs w:val="40"/>
        </w:rPr>
        <w:lastRenderedPageBreak/>
        <w:t>System Architecture</w:t>
      </w:r>
      <w:bookmarkEnd w:id="5"/>
    </w:p>
    <w:p w:rsidR="00710D90" w:rsidRDefault="00710D90" w:rsidP="00710D90">
      <w:r>
        <w:object w:dxaOrig="18751" w:dyaOrig="11208">
          <v:shape id="_x0000_i1026" type="#_x0000_t75" style="width:451pt;height:270pt" o:ole="">
            <v:imagedata r:id="rId10" o:title=""/>
          </v:shape>
          <o:OLEObject Type="Embed" ProgID="Visio.Drawing.15" ShapeID="_x0000_i1026" DrawAspect="Content" ObjectID="_1580499178" r:id="rId11"/>
        </w:object>
      </w:r>
    </w:p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710D90" w:rsidRDefault="00710D90" w:rsidP="00710D90"/>
    <w:p w:rsidR="00364B99" w:rsidRPr="00D842D6" w:rsidRDefault="00364B99" w:rsidP="00364B99">
      <w:pPr>
        <w:pStyle w:val="2"/>
        <w:rPr>
          <w:sz w:val="40"/>
          <w:szCs w:val="40"/>
        </w:rPr>
      </w:pPr>
      <w:bookmarkStart w:id="6" w:name="_Toc506757281"/>
      <w:r>
        <w:rPr>
          <w:rFonts w:hint="eastAsia"/>
          <w:sz w:val="40"/>
          <w:szCs w:val="40"/>
        </w:rPr>
        <w:lastRenderedPageBreak/>
        <w:t>E</w:t>
      </w:r>
      <w:r>
        <w:rPr>
          <w:sz w:val="40"/>
          <w:szCs w:val="40"/>
        </w:rPr>
        <w:t>R Diagram</w:t>
      </w:r>
      <w:bookmarkEnd w:id="6"/>
    </w:p>
    <w:p w:rsidR="00364B99" w:rsidRDefault="00317625" w:rsidP="00710D90">
      <w:r>
        <w:rPr>
          <w:noProof/>
        </w:rPr>
        <w:drawing>
          <wp:inline distT="0" distB="0" distL="0" distR="0">
            <wp:extent cx="3584400" cy="7200900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8070" cy="72082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7625" w:rsidRDefault="00317625" w:rsidP="00710D90"/>
    <w:p w:rsidR="00317625" w:rsidRDefault="00317625" w:rsidP="00710D90"/>
    <w:p w:rsidR="00317625" w:rsidRDefault="00317625" w:rsidP="00710D90"/>
    <w:p w:rsidR="00317625" w:rsidRDefault="00317625" w:rsidP="00710D90"/>
    <w:p w:rsidR="00364B99" w:rsidRDefault="00364B99" w:rsidP="00710D90"/>
    <w:p w:rsidR="00364B99" w:rsidRDefault="00364B99" w:rsidP="00710D90"/>
    <w:p w:rsidR="00364B99" w:rsidRDefault="00364B99" w:rsidP="00710D90"/>
    <w:p w:rsidR="00364B99" w:rsidRDefault="00364B99" w:rsidP="00710D90"/>
    <w:p w:rsidR="00364B99" w:rsidRDefault="00364B99" w:rsidP="00710D90"/>
    <w:p w:rsidR="00364B99" w:rsidRPr="00710D90" w:rsidRDefault="00364B99" w:rsidP="00710D90"/>
    <w:p w:rsidR="00F13A2B" w:rsidRPr="00CE4B69" w:rsidRDefault="003F0700" w:rsidP="00710D90">
      <w:pPr>
        <w:pStyle w:val="a5"/>
        <w:rPr>
          <w:sz w:val="120"/>
          <w:szCs w:val="120"/>
        </w:rPr>
      </w:pPr>
      <w:bookmarkStart w:id="7" w:name="_Toc506757282"/>
      <w:r w:rsidRPr="00CE4B69">
        <w:rPr>
          <w:rFonts w:hint="eastAsia"/>
          <w:sz w:val="120"/>
          <w:szCs w:val="120"/>
        </w:rPr>
        <w:t>F</w:t>
      </w:r>
      <w:r w:rsidRPr="00CE4B69">
        <w:rPr>
          <w:sz w:val="120"/>
          <w:szCs w:val="120"/>
        </w:rPr>
        <w:t>low Chart</w:t>
      </w:r>
      <w:bookmarkEnd w:id="7"/>
    </w:p>
    <w:p w:rsidR="00704641" w:rsidRPr="00D842D6" w:rsidRDefault="00704641" w:rsidP="00704641">
      <w:pPr>
        <w:pStyle w:val="2"/>
        <w:rPr>
          <w:sz w:val="40"/>
          <w:szCs w:val="40"/>
        </w:rPr>
      </w:pPr>
      <w:bookmarkStart w:id="8" w:name="_Toc506757283"/>
      <w:r w:rsidRPr="00D842D6">
        <w:rPr>
          <w:rFonts w:hint="eastAsia"/>
          <w:sz w:val="40"/>
          <w:szCs w:val="40"/>
        </w:rPr>
        <w:lastRenderedPageBreak/>
        <w:t>U</w:t>
      </w:r>
      <w:r w:rsidRPr="00D842D6">
        <w:rPr>
          <w:sz w:val="40"/>
          <w:szCs w:val="40"/>
        </w:rPr>
        <w:t>ser Management</w:t>
      </w:r>
      <w:bookmarkEnd w:id="8"/>
    </w:p>
    <w:p w:rsidR="00713B58" w:rsidRPr="00D842D6" w:rsidRDefault="00713B58" w:rsidP="00713B58">
      <w:pPr>
        <w:pStyle w:val="3"/>
        <w:ind w:left="1160" w:hanging="560"/>
        <w:rPr>
          <w:sz w:val="28"/>
          <w:szCs w:val="28"/>
        </w:rPr>
      </w:pPr>
      <w:bookmarkStart w:id="9" w:name="_Toc506757284"/>
      <w:r w:rsidRPr="00D842D6">
        <w:rPr>
          <w:rFonts w:hint="eastAsia"/>
          <w:sz w:val="28"/>
          <w:szCs w:val="28"/>
        </w:rPr>
        <w:t>S</w:t>
      </w:r>
      <w:r w:rsidRPr="00D842D6">
        <w:rPr>
          <w:sz w:val="28"/>
          <w:szCs w:val="28"/>
        </w:rPr>
        <w:t>ign Up (App/Web)</w:t>
      </w:r>
      <w:bookmarkEnd w:id="9"/>
    </w:p>
    <w:p w:rsidR="004E1D21" w:rsidRDefault="004E1D21" w:rsidP="004E1D21">
      <w:r>
        <w:object w:dxaOrig="19465" w:dyaOrig="15324">
          <v:shape id="_x0000_i1027" type="#_x0000_t75" style="width:451pt;height:355pt" o:ole="">
            <v:imagedata r:id="rId13" o:title=""/>
          </v:shape>
          <o:OLEObject Type="Embed" ProgID="Visio.Drawing.15" ShapeID="_x0000_i1027" DrawAspect="Content" ObjectID="_1580499179" r:id="rId14"/>
        </w:object>
      </w:r>
    </w:p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Pr="00D842D6" w:rsidRDefault="002223C6" w:rsidP="00713B58">
      <w:pPr>
        <w:pStyle w:val="3"/>
        <w:ind w:left="1160" w:hanging="560"/>
        <w:rPr>
          <w:sz w:val="28"/>
          <w:szCs w:val="28"/>
        </w:rPr>
      </w:pPr>
      <w:bookmarkStart w:id="10" w:name="_Toc506757285"/>
      <w:r w:rsidRPr="00D842D6">
        <w:rPr>
          <w:sz w:val="28"/>
          <w:szCs w:val="28"/>
        </w:rPr>
        <w:lastRenderedPageBreak/>
        <w:t>Sign In (App)</w:t>
      </w:r>
      <w:bookmarkEnd w:id="10"/>
    </w:p>
    <w:p w:rsidR="002223C6" w:rsidRDefault="002223C6" w:rsidP="004E1D21">
      <w:r>
        <w:object w:dxaOrig="20881" w:dyaOrig="10345">
          <v:shape id="_x0000_i1028" type="#_x0000_t75" style="width:451pt;height:223pt" o:ole="">
            <v:imagedata r:id="rId15" o:title=""/>
          </v:shape>
          <o:OLEObject Type="Embed" ProgID="Visio.Drawing.15" ShapeID="_x0000_i1028" DrawAspect="Content" ObjectID="_1580499180" r:id="rId16"/>
        </w:object>
      </w:r>
    </w:p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2223C6" w:rsidRDefault="002223C6" w:rsidP="004E1D21"/>
    <w:p w:rsidR="00A55E59" w:rsidRPr="00D842D6" w:rsidRDefault="00A55E59" w:rsidP="00713B58">
      <w:pPr>
        <w:pStyle w:val="3"/>
        <w:ind w:left="1160" w:hanging="560"/>
        <w:rPr>
          <w:sz w:val="28"/>
          <w:szCs w:val="28"/>
        </w:rPr>
      </w:pPr>
      <w:bookmarkStart w:id="11" w:name="_Toc506757286"/>
      <w:r w:rsidRPr="00D842D6">
        <w:rPr>
          <w:sz w:val="28"/>
          <w:szCs w:val="28"/>
        </w:rPr>
        <w:lastRenderedPageBreak/>
        <w:t>Sign In (Web)</w:t>
      </w:r>
      <w:bookmarkEnd w:id="11"/>
    </w:p>
    <w:p w:rsidR="002223C6" w:rsidRDefault="00A55E59" w:rsidP="004E1D21">
      <w:r>
        <w:object w:dxaOrig="20881" w:dyaOrig="10561">
          <v:shape id="_x0000_i1029" type="#_x0000_t75" style="width:451pt;height:228pt" o:ole="">
            <v:imagedata r:id="rId17" o:title=""/>
          </v:shape>
          <o:OLEObject Type="Embed" ProgID="Visio.Drawing.15" ShapeID="_x0000_i1029" DrawAspect="Content" ObjectID="_1580499181" r:id="rId18"/>
        </w:object>
      </w:r>
    </w:p>
    <w:p w:rsidR="00A55E59" w:rsidRDefault="00A55E59" w:rsidP="004E1D21"/>
    <w:p w:rsidR="00A55E59" w:rsidRDefault="00A55E59" w:rsidP="004E1D21"/>
    <w:p w:rsidR="00A55E59" w:rsidRDefault="00A55E59" w:rsidP="004E1D21"/>
    <w:p w:rsidR="00A55E59" w:rsidRDefault="00A55E59" w:rsidP="004E1D21"/>
    <w:p w:rsidR="00A55E59" w:rsidRDefault="00A55E59" w:rsidP="004E1D21"/>
    <w:p w:rsidR="00A55E59" w:rsidRDefault="00A55E59" w:rsidP="004E1D21"/>
    <w:p w:rsidR="00A55E59" w:rsidRDefault="00A55E59" w:rsidP="004E1D21"/>
    <w:p w:rsidR="00A55E59" w:rsidRDefault="00A55E59" w:rsidP="004E1D21"/>
    <w:p w:rsidR="00A55E59" w:rsidRDefault="00A55E59" w:rsidP="004E1D21"/>
    <w:p w:rsidR="00A55E59" w:rsidRDefault="00A55E59" w:rsidP="004E1D21"/>
    <w:p w:rsidR="00A55E59" w:rsidRDefault="00A55E59" w:rsidP="004E1D21"/>
    <w:p w:rsidR="00A55E59" w:rsidRPr="00D842D6" w:rsidRDefault="00A55E59" w:rsidP="00713B58">
      <w:pPr>
        <w:pStyle w:val="3"/>
        <w:ind w:left="1160" w:hanging="560"/>
        <w:rPr>
          <w:sz w:val="28"/>
          <w:szCs w:val="28"/>
        </w:rPr>
      </w:pPr>
      <w:bookmarkStart w:id="12" w:name="_Toc506757287"/>
      <w:r w:rsidRPr="00D842D6">
        <w:rPr>
          <w:sz w:val="28"/>
          <w:szCs w:val="28"/>
        </w:rPr>
        <w:lastRenderedPageBreak/>
        <w:t>Sign Out (App)</w:t>
      </w:r>
      <w:bookmarkEnd w:id="12"/>
    </w:p>
    <w:p w:rsidR="00A55E59" w:rsidRDefault="00A55E59" w:rsidP="004E1D21">
      <w:r>
        <w:object w:dxaOrig="14449" w:dyaOrig="7333">
          <v:shape id="_x0000_i1030" type="#_x0000_t75" style="width:451pt;height:228pt" o:ole="">
            <v:imagedata r:id="rId19" o:title=""/>
          </v:shape>
          <o:OLEObject Type="Embed" ProgID="Visio.Drawing.15" ShapeID="_x0000_i1030" DrawAspect="Content" ObjectID="_1580499182" r:id="rId20"/>
        </w:object>
      </w:r>
    </w:p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Pr="00D842D6" w:rsidRDefault="00186E41" w:rsidP="00713B58">
      <w:pPr>
        <w:pStyle w:val="3"/>
        <w:ind w:left="1160" w:hanging="560"/>
        <w:rPr>
          <w:sz w:val="28"/>
          <w:szCs w:val="28"/>
        </w:rPr>
      </w:pPr>
      <w:bookmarkStart w:id="13" w:name="_Toc506757288"/>
      <w:r w:rsidRPr="00D842D6">
        <w:rPr>
          <w:sz w:val="28"/>
          <w:szCs w:val="28"/>
        </w:rPr>
        <w:lastRenderedPageBreak/>
        <w:t>Sign Out (Web)</w:t>
      </w:r>
      <w:bookmarkEnd w:id="13"/>
    </w:p>
    <w:p w:rsidR="00186E41" w:rsidRDefault="00186E41" w:rsidP="004E1D21">
      <w:r>
        <w:object w:dxaOrig="13056" w:dyaOrig="5017">
          <v:shape id="_x0000_i1031" type="#_x0000_t75" style="width:451pt;height:173pt" o:ole="">
            <v:imagedata r:id="rId21" o:title=""/>
          </v:shape>
          <o:OLEObject Type="Embed" ProgID="Visio.Drawing.15" ShapeID="_x0000_i1031" DrawAspect="Content" ObjectID="_1580499183" r:id="rId22"/>
        </w:object>
      </w:r>
    </w:p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Default="00186E41" w:rsidP="004E1D21"/>
    <w:p w:rsidR="00186E41" w:rsidRPr="00713B58" w:rsidRDefault="00B34A24" w:rsidP="00713B58">
      <w:pPr>
        <w:pStyle w:val="3"/>
        <w:ind w:left="1160" w:hanging="560"/>
        <w:rPr>
          <w:sz w:val="40"/>
          <w:szCs w:val="40"/>
        </w:rPr>
      </w:pPr>
      <w:bookmarkStart w:id="14" w:name="_Toc506757289"/>
      <w:r w:rsidRPr="00D842D6">
        <w:rPr>
          <w:sz w:val="28"/>
          <w:szCs w:val="28"/>
        </w:rPr>
        <w:lastRenderedPageBreak/>
        <w:t>Provide Temporary Password</w:t>
      </w:r>
      <w:r w:rsidR="00FA741C" w:rsidRPr="00D842D6">
        <w:rPr>
          <w:sz w:val="28"/>
          <w:szCs w:val="28"/>
        </w:rPr>
        <w:t xml:space="preserve"> (App/Web)</w:t>
      </w:r>
      <w:bookmarkEnd w:id="14"/>
    </w:p>
    <w:p w:rsidR="00186E41" w:rsidRDefault="00B34A24" w:rsidP="004E1D21">
      <w:r>
        <w:object w:dxaOrig="19740" w:dyaOrig="15577">
          <v:shape id="_x0000_i1032" type="#_x0000_t75" style="width:451pt;height:356pt" o:ole="">
            <v:imagedata r:id="rId23" o:title=""/>
          </v:shape>
          <o:OLEObject Type="Embed" ProgID="Visio.Drawing.15" ShapeID="_x0000_i1032" DrawAspect="Content" ObjectID="_1580499184" r:id="rId24"/>
        </w:object>
      </w:r>
    </w:p>
    <w:p w:rsidR="00B34A24" w:rsidRDefault="00B34A24" w:rsidP="004E1D21"/>
    <w:p w:rsidR="00B34A24" w:rsidRDefault="00B34A24" w:rsidP="004E1D21"/>
    <w:p w:rsidR="00B34A24" w:rsidRDefault="00B34A24" w:rsidP="004E1D21"/>
    <w:p w:rsidR="00B34A24" w:rsidRDefault="00B34A24" w:rsidP="004E1D21"/>
    <w:p w:rsidR="00B34A24" w:rsidRDefault="00B34A24" w:rsidP="004E1D21"/>
    <w:p w:rsidR="00B34A24" w:rsidRDefault="00B34A24" w:rsidP="004E1D21"/>
    <w:p w:rsidR="00B34A24" w:rsidRDefault="00B34A24" w:rsidP="004E1D21"/>
    <w:p w:rsidR="00B34A24" w:rsidRDefault="00B34A24" w:rsidP="004E1D21"/>
    <w:p w:rsidR="00B34A24" w:rsidRDefault="00B34A24" w:rsidP="004E1D21"/>
    <w:p w:rsidR="00B34A24" w:rsidRPr="00D842D6" w:rsidRDefault="00B34A24" w:rsidP="00713B58">
      <w:pPr>
        <w:pStyle w:val="3"/>
        <w:ind w:left="1160" w:hanging="560"/>
        <w:rPr>
          <w:sz w:val="28"/>
          <w:szCs w:val="28"/>
        </w:rPr>
      </w:pPr>
      <w:bookmarkStart w:id="15" w:name="_Toc506757290"/>
      <w:r w:rsidRPr="00D842D6">
        <w:rPr>
          <w:sz w:val="28"/>
          <w:szCs w:val="28"/>
        </w:rPr>
        <w:lastRenderedPageBreak/>
        <w:t>Change Password</w:t>
      </w:r>
      <w:r w:rsidR="00CC54F2" w:rsidRPr="00D842D6">
        <w:rPr>
          <w:sz w:val="28"/>
          <w:szCs w:val="28"/>
        </w:rPr>
        <w:t xml:space="preserve"> (App)</w:t>
      </w:r>
      <w:bookmarkEnd w:id="15"/>
    </w:p>
    <w:p w:rsidR="00B34A24" w:rsidRDefault="00B34A24" w:rsidP="004E1D21">
      <w:r>
        <w:object w:dxaOrig="23148" w:dyaOrig="11544">
          <v:shape id="_x0000_i1033" type="#_x0000_t75" style="width:450pt;height:225pt" o:ole="">
            <v:imagedata r:id="rId25" o:title=""/>
          </v:shape>
          <o:OLEObject Type="Embed" ProgID="Visio.Drawing.15" ShapeID="_x0000_i1033" DrawAspect="Content" ObjectID="_1580499185" r:id="rId26"/>
        </w:object>
      </w:r>
    </w:p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Pr="00D842D6" w:rsidRDefault="00CC54F2" w:rsidP="00713B58">
      <w:pPr>
        <w:pStyle w:val="3"/>
        <w:ind w:left="1160" w:hanging="560"/>
        <w:rPr>
          <w:sz w:val="28"/>
          <w:szCs w:val="28"/>
        </w:rPr>
      </w:pPr>
      <w:bookmarkStart w:id="16" w:name="_Toc506757291"/>
      <w:r w:rsidRPr="00D842D6">
        <w:rPr>
          <w:sz w:val="28"/>
          <w:szCs w:val="28"/>
        </w:rPr>
        <w:lastRenderedPageBreak/>
        <w:t>Change Password (Web)</w:t>
      </w:r>
      <w:bookmarkEnd w:id="16"/>
    </w:p>
    <w:p w:rsidR="00CC54F2" w:rsidRDefault="00CC54F2" w:rsidP="004E1D21">
      <w:r>
        <w:object w:dxaOrig="22009" w:dyaOrig="11352">
          <v:shape id="_x0000_i1034" type="#_x0000_t75" style="width:451pt;height:233pt" o:ole="">
            <v:imagedata r:id="rId27" o:title=""/>
          </v:shape>
          <o:OLEObject Type="Embed" ProgID="Visio.Drawing.15" ShapeID="_x0000_i1034" DrawAspect="Content" ObjectID="_1580499186" r:id="rId28"/>
        </w:object>
      </w:r>
    </w:p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CC54F2" w:rsidRDefault="00CC54F2" w:rsidP="004E1D21"/>
    <w:p w:rsidR="00D031DC" w:rsidRPr="00D842D6" w:rsidRDefault="00E54900" w:rsidP="00713B58">
      <w:pPr>
        <w:pStyle w:val="3"/>
        <w:ind w:left="1160" w:hanging="560"/>
        <w:rPr>
          <w:sz w:val="28"/>
          <w:szCs w:val="28"/>
        </w:rPr>
      </w:pPr>
      <w:bookmarkStart w:id="17" w:name="_Toc506757292"/>
      <w:r w:rsidRPr="00D842D6">
        <w:rPr>
          <w:sz w:val="28"/>
          <w:szCs w:val="28"/>
        </w:rPr>
        <w:lastRenderedPageBreak/>
        <w:t>S</w:t>
      </w:r>
      <w:r w:rsidR="00D031DC" w:rsidRPr="00D842D6">
        <w:rPr>
          <w:sz w:val="28"/>
          <w:szCs w:val="28"/>
        </w:rPr>
        <w:t xml:space="preserve">ign </w:t>
      </w:r>
      <w:proofErr w:type="gramStart"/>
      <w:r w:rsidR="00D031DC" w:rsidRPr="00D842D6">
        <w:rPr>
          <w:sz w:val="28"/>
          <w:szCs w:val="28"/>
        </w:rPr>
        <w:t>In</w:t>
      </w:r>
      <w:proofErr w:type="gramEnd"/>
      <w:r w:rsidR="00D031DC" w:rsidRPr="00D842D6">
        <w:rPr>
          <w:sz w:val="28"/>
          <w:szCs w:val="28"/>
        </w:rPr>
        <w:t xml:space="preserve"> Cancellation (App)</w:t>
      </w:r>
      <w:bookmarkEnd w:id="17"/>
    </w:p>
    <w:p w:rsidR="00CC54F2" w:rsidRDefault="00E37279" w:rsidP="004E1D21">
      <w:r>
        <w:object w:dxaOrig="19177" w:dyaOrig="10681">
          <v:shape id="_x0000_i1035" type="#_x0000_t75" style="width:451pt;height:251pt" o:ole="">
            <v:imagedata r:id="rId29" o:title=""/>
          </v:shape>
          <o:OLEObject Type="Embed" ProgID="Visio.Drawing.15" ShapeID="_x0000_i1035" DrawAspect="Content" ObjectID="_1580499187" r:id="rId30"/>
        </w:object>
      </w:r>
    </w:p>
    <w:p w:rsidR="00D031DC" w:rsidRDefault="00D031DC" w:rsidP="004E1D21"/>
    <w:p w:rsidR="00D031DC" w:rsidRDefault="00D031DC" w:rsidP="004E1D21"/>
    <w:p w:rsidR="00D031DC" w:rsidRDefault="00D031DC" w:rsidP="004E1D21"/>
    <w:p w:rsidR="00D031DC" w:rsidRDefault="00D031DC" w:rsidP="004E1D21"/>
    <w:p w:rsidR="00D031DC" w:rsidRDefault="00D031DC" w:rsidP="004E1D21"/>
    <w:p w:rsidR="00D031DC" w:rsidRDefault="00D031DC" w:rsidP="004E1D21"/>
    <w:p w:rsidR="00D031DC" w:rsidRDefault="00D031DC" w:rsidP="004E1D21"/>
    <w:p w:rsidR="00D031DC" w:rsidRDefault="00D031DC" w:rsidP="004E1D21"/>
    <w:p w:rsidR="00D031DC" w:rsidRDefault="00D031DC" w:rsidP="004E1D21"/>
    <w:p w:rsidR="00D031DC" w:rsidRDefault="00D031DC" w:rsidP="004E1D21"/>
    <w:p w:rsidR="00D031DC" w:rsidRDefault="00D031DC" w:rsidP="004E1D21"/>
    <w:p w:rsidR="00D031DC" w:rsidRDefault="00D031DC" w:rsidP="004E1D21"/>
    <w:p w:rsidR="00D031DC" w:rsidRDefault="00D031DC" w:rsidP="004E1D21"/>
    <w:p w:rsidR="00D842D6" w:rsidRPr="00D842D6" w:rsidRDefault="00D842D6" w:rsidP="00D842D6">
      <w:pPr>
        <w:pStyle w:val="2"/>
        <w:rPr>
          <w:sz w:val="40"/>
          <w:szCs w:val="40"/>
        </w:rPr>
      </w:pPr>
      <w:bookmarkStart w:id="18" w:name="_Toc506757293"/>
      <w:r w:rsidRPr="00D842D6">
        <w:rPr>
          <w:sz w:val="40"/>
          <w:szCs w:val="40"/>
        </w:rPr>
        <w:lastRenderedPageBreak/>
        <w:t>Data Measurement</w:t>
      </w:r>
      <w:bookmarkEnd w:id="18"/>
    </w:p>
    <w:p w:rsidR="00D842D6" w:rsidRPr="00D842D6" w:rsidRDefault="00D842D6" w:rsidP="00D842D6">
      <w:pPr>
        <w:pStyle w:val="3"/>
        <w:ind w:left="1160" w:hanging="560"/>
        <w:rPr>
          <w:sz w:val="28"/>
          <w:szCs w:val="28"/>
        </w:rPr>
      </w:pPr>
      <w:bookmarkStart w:id="19" w:name="_Toc506757294"/>
      <w:r w:rsidRPr="00D842D6">
        <w:rPr>
          <w:sz w:val="28"/>
          <w:szCs w:val="28"/>
        </w:rPr>
        <w:t>Real Time Air Pollution Data Display/Transfer</w:t>
      </w:r>
      <w:r w:rsidR="00565321">
        <w:rPr>
          <w:sz w:val="28"/>
          <w:szCs w:val="28"/>
        </w:rPr>
        <w:t xml:space="preserve"> </w:t>
      </w:r>
      <w:r w:rsidRPr="00D842D6">
        <w:rPr>
          <w:sz w:val="28"/>
          <w:szCs w:val="28"/>
        </w:rPr>
        <w:t>(App)</w:t>
      </w:r>
      <w:bookmarkEnd w:id="19"/>
    </w:p>
    <w:p w:rsidR="00D842D6" w:rsidRDefault="00D842D6" w:rsidP="004E1D21">
      <w:r>
        <w:object w:dxaOrig="28249" w:dyaOrig="11581">
          <v:shape id="_x0000_i1036" type="#_x0000_t75" style="width:451pt;height:185pt" o:ole="">
            <v:imagedata r:id="rId31" o:title=""/>
          </v:shape>
          <o:OLEObject Type="Embed" ProgID="Visio.Drawing.15" ShapeID="_x0000_i1036" DrawAspect="Content" ObjectID="_1580499188" r:id="rId32"/>
        </w:object>
      </w:r>
    </w:p>
    <w:p w:rsidR="00D842D6" w:rsidRDefault="00D842D6" w:rsidP="004E1D21"/>
    <w:p w:rsidR="00D842D6" w:rsidRDefault="00D842D6" w:rsidP="004E1D21"/>
    <w:p w:rsidR="00D842D6" w:rsidRDefault="00D842D6" w:rsidP="004E1D21"/>
    <w:p w:rsidR="00D842D6" w:rsidRDefault="00D842D6" w:rsidP="004E1D21"/>
    <w:p w:rsidR="00D842D6" w:rsidRDefault="00D842D6" w:rsidP="004E1D21"/>
    <w:p w:rsidR="00D842D6" w:rsidRDefault="00D842D6" w:rsidP="004E1D21"/>
    <w:p w:rsidR="00D842D6" w:rsidRDefault="00D842D6" w:rsidP="004E1D21"/>
    <w:p w:rsidR="00D842D6" w:rsidRDefault="00D842D6" w:rsidP="004E1D21"/>
    <w:p w:rsidR="00D842D6" w:rsidRDefault="00D842D6" w:rsidP="004E1D21"/>
    <w:p w:rsidR="00D842D6" w:rsidRDefault="00D842D6" w:rsidP="004E1D21"/>
    <w:p w:rsidR="00D842D6" w:rsidRDefault="00D842D6" w:rsidP="004E1D21"/>
    <w:p w:rsidR="00D842D6" w:rsidRDefault="00D842D6" w:rsidP="004E1D21"/>
    <w:p w:rsidR="00D842D6" w:rsidRDefault="00D842D6" w:rsidP="004E1D21"/>
    <w:p w:rsidR="00D842D6" w:rsidRDefault="00D842D6" w:rsidP="004E1D21"/>
    <w:p w:rsidR="00D842D6" w:rsidRPr="00D842D6" w:rsidRDefault="00D842D6" w:rsidP="00D842D6">
      <w:pPr>
        <w:pStyle w:val="3"/>
        <w:ind w:left="1160" w:hanging="560"/>
        <w:rPr>
          <w:sz w:val="40"/>
          <w:szCs w:val="40"/>
        </w:rPr>
      </w:pPr>
      <w:bookmarkStart w:id="20" w:name="_Toc506757295"/>
      <w:r w:rsidRPr="00D842D6">
        <w:rPr>
          <w:sz w:val="28"/>
          <w:szCs w:val="28"/>
        </w:rPr>
        <w:lastRenderedPageBreak/>
        <w:t>Real Time Air Pollution Data Display</w:t>
      </w:r>
      <w:r w:rsidR="005816DF">
        <w:rPr>
          <w:sz w:val="28"/>
          <w:szCs w:val="28"/>
        </w:rPr>
        <w:t xml:space="preserve"> </w:t>
      </w:r>
      <w:r w:rsidRPr="00D842D6">
        <w:rPr>
          <w:sz w:val="28"/>
          <w:szCs w:val="28"/>
        </w:rPr>
        <w:t>(</w:t>
      </w:r>
      <w:r w:rsidR="00416AF8">
        <w:rPr>
          <w:sz w:val="28"/>
          <w:szCs w:val="28"/>
        </w:rPr>
        <w:t>Web</w:t>
      </w:r>
      <w:r w:rsidRPr="00D842D6">
        <w:rPr>
          <w:sz w:val="28"/>
          <w:szCs w:val="28"/>
        </w:rPr>
        <w:t>)</w:t>
      </w:r>
      <w:bookmarkEnd w:id="20"/>
    </w:p>
    <w:p w:rsidR="00D842D6" w:rsidRDefault="00C37FC1" w:rsidP="004E1D21">
      <w:r>
        <w:object w:dxaOrig="22081" w:dyaOrig="5461">
          <v:shape id="_x0000_i1037" type="#_x0000_t75" style="width:450pt;height:111pt" o:ole="">
            <v:imagedata r:id="rId33" o:title=""/>
          </v:shape>
          <o:OLEObject Type="Embed" ProgID="Visio.Drawing.15" ShapeID="_x0000_i1037" DrawAspect="Content" ObjectID="_1580499189" r:id="rId34"/>
        </w:object>
      </w:r>
    </w:p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Default="00C37FC1" w:rsidP="004E1D21"/>
    <w:p w:rsidR="00C37FC1" w:rsidRPr="00D842D6" w:rsidRDefault="00C37FC1" w:rsidP="00C37FC1">
      <w:pPr>
        <w:pStyle w:val="3"/>
        <w:ind w:left="1160" w:hanging="560"/>
        <w:rPr>
          <w:sz w:val="40"/>
          <w:szCs w:val="40"/>
        </w:rPr>
      </w:pPr>
      <w:bookmarkStart w:id="21" w:name="_Toc506757296"/>
      <w:r w:rsidRPr="00D842D6">
        <w:rPr>
          <w:sz w:val="28"/>
          <w:szCs w:val="28"/>
        </w:rPr>
        <w:lastRenderedPageBreak/>
        <w:t xml:space="preserve">Real Time </w:t>
      </w:r>
      <w:r>
        <w:rPr>
          <w:sz w:val="28"/>
          <w:szCs w:val="28"/>
        </w:rPr>
        <w:t>Heart Rate</w:t>
      </w:r>
      <w:r w:rsidRPr="00D842D6">
        <w:rPr>
          <w:sz w:val="28"/>
          <w:szCs w:val="28"/>
        </w:rPr>
        <w:t xml:space="preserve"> Data Display/Transfer</w:t>
      </w:r>
      <w:r>
        <w:rPr>
          <w:sz w:val="28"/>
          <w:szCs w:val="28"/>
        </w:rPr>
        <w:t xml:space="preserve"> </w:t>
      </w:r>
      <w:r w:rsidRPr="00D842D6">
        <w:rPr>
          <w:sz w:val="28"/>
          <w:szCs w:val="28"/>
        </w:rPr>
        <w:t>(App)</w:t>
      </w:r>
      <w:bookmarkEnd w:id="21"/>
    </w:p>
    <w:p w:rsidR="00C37FC1" w:rsidRDefault="00810C74" w:rsidP="004E1D21">
      <w:r>
        <w:object w:dxaOrig="22945" w:dyaOrig="10465">
          <v:shape id="_x0000_i1038" type="#_x0000_t75" style="width:451pt;height:206pt" o:ole="">
            <v:imagedata r:id="rId35" o:title=""/>
          </v:shape>
          <o:OLEObject Type="Embed" ProgID="Visio.Drawing.15" ShapeID="_x0000_i1038" DrawAspect="Content" ObjectID="_1580499190" r:id="rId36"/>
        </w:object>
      </w:r>
    </w:p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Default="00810C74" w:rsidP="004E1D21"/>
    <w:p w:rsidR="00810C74" w:rsidRPr="00D842D6" w:rsidRDefault="00810C74" w:rsidP="00810C74">
      <w:pPr>
        <w:pStyle w:val="3"/>
        <w:ind w:left="1160" w:hanging="560"/>
        <w:rPr>
          <w:sz w:val="40"/>
          <w:szCs w:val="40"/>
        </w:rPr>
      </w:pPr>
      <w:bookmarkStart w:id="22" w:name="_Toc506757297"/>
      <w:r w:rsidRPr="00D842D6">
        <w:rPr>
          <w:sz w:val="28"/>
          <w:szCs w:val="28"/>
        </w:rPr>
        <w:lastRenderedPageBreak/>
        <w:t xml:space="preserve">Real Time </w:t>
      </w:r>
      <w:r>
        <w:rPr>
          <w:sz w:val="28"/>
          <w:szCs w:val="28"/>
        </w:rPr>
        <w:t>Heart Rate</w:t>
      </w:r>
      <w:r w:rsidRPr="00D842D6">
        <w:rPr>
          <w:sz w:val="28"/>
          <w:szCs w:val="28"/>
        </w:rPr>
        <w:t xml:space="preserve"> Data Display</w:t>
      </w:r>
      <w:r>
        <w:rPr>
          <w:sz w:val="28"/>
          <w:szCs w:val="28"/>
        </w:rPr>
        <w:t xml:space="preserve"> (Web</w:t>
      </w:r>
      <w:r w:rsidRPr="00D842D6">
        <w:rPr>
          <w:sz w:val="28"/>
          <w:szCs w:val="28"/>
        </w:rPr>
        <w:t>)</w:t>
      </w:r>
      <w:bookmarkEnd w:id="22"/>
    </w:p>
    <w:p w:rsidR="00810C74" w:rsidRDefault="005B2483" w:rsidP="004E1D21">
      <w:r>
        <w:object w:dxaOrig="23209" w:dyaOrig="5461">
          <v:shape id="_x0000_i1039" type="#_x0000_t75" style="width:450pt;height:106pt" o:ole="">
            <v:imagedata r:id="rId37" o:title=""/>
          </v:shape>
          <o:OLEObject Type="Embed" ProgID="Visio.Drawing.15" ShapeID="_x0000_i1039" DrawAspect="Content" ObjectID="_1580499191" r:id="rId38"/>
        </w:object>
      </w:r>
    </w:p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Default="00416AF8" w:rsidP="004E1D21"/>
    <w:p w:rsidR="00416AF8" w:rsidRPr="00D842D6" w:rsidRDefault="00416AF8" w:rsidP="00416AF8">
      <w:pPr>
        <w:pStyle w:val="3"/>
        <w:ind w:left="1160" w:hanging="560"/>
        <w:rPr>
          <w:sz w:val="40"/>
          <w:szCs w:val="40"/>
        </w:rPr>
      </w:pPr>
      <w:bookmarkStart w:id="23" w:name="_Toc506757298"/>
      <w:r>
        <w:rPr>
          <w:sz w:val="28"/>
          <w:szCs w:val="28"/>
        </w:rPr>
        <w:lastRenderedPageBreak/>
        <w:t>Historical Air Pollution Data Transfer (App)</w:t>
      </w:r>
      <w:bookmarkEnd w:id="23"/>
    </w:p>
    <w:p w:rsidR="00416AF8" w:rsidRDefault="00416AF8" w:rsidP="004E1D21">
      <w:r>
        <w:object w:dxaOrig="28081" w:dyaOrig="17353">
          <v:shape id="_x0000_i1040" type="#_x0000_t75" style="width:451pt;height:279pt" o:ole="">
            <v:imagedata r:id="rId39" o:title=""/>
          </v:shape>
          <o:OLEObject Type="Embed" ProgID="Visio.Drawing.15" ShapeID="_x0000_i1040" DrawAspect="Content" ObjectID="_1580499192" r:id="rId40"/>
        </w:object>
      </w:r>
    </w:p>
    <w:p w:rsidR="00C53EF4" w:rsidRDefault="00C53EF4" w:rsidP="004E1D21"/>
    <w:p w:rsidR="00C53EF4" w:rsidRDefault="00C53EF4" w:rsidP="004E1D21"/>
    <w:p w:rsidR="00C53EF4" w:rsidRDefault="00C53EF4" w:rsidP="004E1D21"/>
    <w:p w:rsidR="00C53EF4" w:rsidRDefault="00C53EF4" w:rsidP="004E1D21"/>
    <w:p w:rsidR="00C53EF4" w:rsidRDefault="00C53EF4" w:rsidP="004E1D21"/>
    <w:p w:rsidR="00C53EF4" w:rsidRDefault="00C53EF4" w:rsidP="004E1D21"/>
    <w:p w:rsidR="00C53EF4" w:rsidRDefault="00C53EF4" w:rsidP="004E1D21"/>
    <w:p w:rsidR="00C53EF4" w:rsidRDefault="00C53EF4" w:rsidP="004E1D21"/>
    <w:p w:rsidR="00C53EF4" w:rsidRDefault="00C53EF4" w:rsidP="004E1D21"/>
    <w:p w:rsidR="00C53EF4" w:rsidRDefault="00C53EF4" w:rsidP="004E1D21"/>
    <w:p w:rsidR="00C53EF4" w:rsidRDefault="00C53EF4" w:rsidP="004E1D21"/>
    <w:p w:rsidR="00C53EF4" w:rsidRDefault="00C53EF4" w:rsidP="004E1D21"/>
    <w:p w:rsidR="00C53EF4" w:rsidRPr="00D842D6" w:rsidRDefault="00C53EF4" w:rsidP="00C53EF4">
      <w:pPr>
        <w:pStyle w:val="3"/>
        <w:ind w:left="1160" w:hanging="560"/>
        <w:rPr>
          <w:sz w:val="40"/>
          <w:szCs w:val="40"/>
        </w:rPr>
      </w:pPr>
      <w:bookmarkStart w:id="24" w:name="_Toc506757299"/>
      <w:r>
        <w:rPr>
          <w:sz w:val="28"/>
          <w:szCs w:val="28"/>
        </w:rPr>
        <w:lastRenderedPageBreak/>
        <w:t>Historical Heart Rate Data Transfer (App)</w:t>
      </w:r>
      <w:bookmarkEnd w:id="24"/>
    </w:p>
    <w:p w:rsidR="00C53EF4" w:rsidRDefault="00126706" w:rsidP="004E1D21">
      <w:r>
        <w:object w:dxaOrig="24193" w:dyaOrig="13081">
          <v:shape id="_x0000_i1041" type="#_x0000_t75" style="width:451pt;height:244pt" o:ole="">
            <v:imagedata r:id="rId41" o:title=""/>
          </v:shape>
          <o:OLEObject Type="Embed" ProgID="Visio.Drawing.15" ShapeID="_x0000_i1041" DrawAspect="Content" ObjectID="_1580499193" r:id="rId42"/>
        </w:object>
      </w:r>
    </w:p>
    <w:p w:rsidR="000434FA" w:rsidRDefault="000434FA" w:rsidP="004E1D21"/>
    <w:p w:rsidR="000434FA" w:rsidRDefault="000434FA" w:rsidP="004E1D21"/>
    <w:p w:rsidR="000434FA" w:rsidRDefault="000434FA" w:rsidP="004E1D21"/>
    <w:p w:rsidR="000434FA" w:rsidRDefault="000434FA" w:rsidP="004E1D21"/>
    <w:p w:rsidR="000434FA" w:rsidRDefault="000434FA" w:rsidP="004E1D21"/>
    <w:p w:rsidR="000434FA" w:rsidRDefault="000434FA" w:rsidP="004E1D21"/>
    <w:p w:rsidR="000434FA" w:rsidRDefault="000434FA" w:rsidP="004E1D21"/>
    <w:p w:rsidR="000434FA" w:rsidRDefault="000434FA" w:rsidP="004E1D21"/>
    <w:p w:rsidR="000434FA" w:rsidRDefault="000434FA" w:rsidP="004E1D21"/>
    <w:p w:rsidR="000434FA" w:rsidRDefault="000434FA" w:rsidP="004E1D21"/>
    <w:p w:rsidR="000434FA" w:rsidRDefault="000434FA" w:rsidP="004E1D21"/>
    <w:p w:rsidR="000434FA" w:rsidRDefault="000434FA" w:rsidP="004E1D21"/>
    <w:p w:rsidR="000434FA" w:rsidRDefault="000434FA" w:rsidP="004E1D21"/>
    <w:p w:rsidR="000434FA" w:rsidRDefault="000434FA" w:rsidP="004E1D21"/>
    <w:p w:rsidR="000434FA" w:rsidRPr="00D842D6" w:rsidRDefault="000434FA" w:rsidP="000434FA">
      <w:pPr>
        <w:pStyle w:val="3"/>
        <w:ind w:left="1160" w:hanging="560"/>
        <w:rPr>
          <w:sz w:val="40"/>
          <w:szCs w:val="40"/>
        </w:rPr>
      </w:pPr>
      <w:bookmarkStart w:id="25" w:name="_Toc506757300"/>
      <w:r>
        <w:rPr>
          <w:sz w:val="28"/>
          <w:szCs w:val="28"/>
        </w:rPr>
        <w:lastRenderedPageBreak/>
        <w:t xml:space="preserve">Historical </w:t>
      </w:r>
      <w:r w:rsidR="00487997">
        <w:rPr>
          <w:sz w:val="28"/>
          <w:szCs w:val="28"/>
        </w:rPr>
        <w:t xml:space="preserve">Air Pollution </w:t>
      </w:r>
      <w:r>
        <w:rPr>
          <w:sz w:val="28"/>
          <w:szCs w:val="28"/>
        </w:rPr>
        <w:t>Data Display (App)</w:t>
      </w:r>
      <w:bookmarkEnd w:id="25"/>
    </w:p>
    <w:p w:rsidR="000434FA" w:rsidRDefault="0008742E" w:rsidP="004E1D21">
      <w:r>
        <w:object w:dxaOrig="22069" w:dyaOrig="10573">
          <v:shape id="_x0000_i1042" type="#_x0000_t75" style="width:450pt;height:3in" o:ole="">
            <v:imagedata r:id="rId43" o:title=""/>
          </v:shape>
          <o:OLEObject Type="Embed" ProgID="Visio.Drawing.15" ShapeID="_x0000_i1042" DrawAspect="Content" ObjectID="_1580499194" r:id="rId44"/>
        </w:object>
      </w:r>
    </w:p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Default="0008742E" w:rsidP="004E1D21"/>
    <w:p w:rsidR="0008742E" w:rsidRPr="00D842D6" w:rsidRDefault="0008742E" w:rsidP="0008742E">
      <w:pPr>
        <w:pStyle w:val="3"/>
        <w:ind w:left="1160" w:hanging="560"/>
        <w:rPr>
          <w:sz w:val="40"/>
          <w:szCs w:val="40"/>
        </w:rPr>
      </w:pPr>
      <w:bookmarkStart w:id="26" w:name="_Toc506757301"/>
      <w:r>
        <w:rPr>
          <w:sz w:val="28"/>
          <w:szCs w:val="28"/>
        </w:rPr>
        <w:lastRenderedPageBreak/>
        <w:t>Historical Air Pollution Data Display (Web)</w:t>
      </w:r>
      <w:bookmarkEnd w:id="26"/>
    </w:p>
    <w:p w:rsidR="0008742E" w:rsidRDefault="00091CFF" w:rsidP="004E1D21">
      <w:r>
        <w:object w:dxaOrig="22069" w:dyaOrig="8425">
          <v:shape id="_x0000_i1043" type="#_x0000_t75" style="width:450pt;height:172pt" o:ole="">
            <v:imagedata r:id="rId45" o:title=""/>
          </v:shape>
          <o:OLEObject Type="Embed" ProgID="Visio.Drawing.15" ShapeID="_x0000_i1043" DrawAspect="Content" ObjectID="_1580499195" r:id="rId46"/>
        </w:object>
      </w:r>
    </w:p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Default="00562BC6" w:rsidP="004E1D21"/>
    <w:p w:rsidR="00562BC6" w:rsidRPr="00D842D6" w:rsidRDefault="00562BC6" w:rsidP="00562BC6">
      <w:pPr>
        <w:pStyle w:val="3"/>
        <w:ind w:left="1160" w:hanging="560"/>
        <w:rPr>
          <w:sz w:val="40"/>
          <w:szCs w:val="40"/>
        </w:rPr>
      </w:pPr>
      <w:bookmarkStart w:id="27" w:name="_Toc506757302"/>
      <w:r>
        <w:rPr>
          <w:sz w:val="28"/>
          <w:szCs w:val="28"/>
        </w:rPr>
        <w:lastRenderedPageBreak/>
        <w:t>Historical Heart Rate Data Display (</w:t>
      </w:r>
      <w:r w:rsidR="00F91078">
        <w:rPr>
          <w:sz w:val="28"/>
          <w:szCs w:val="28"/>
        </w:rPr>
        <w:t>App</w:t>
      </w:r>
      <w:r>
        <w:rPr>
          <w:sz w:val="28"/>
          <w:szCs w:val="28"/>
        </w:rPr>
        <w:t>)</w:t>
      </w:r>
      <w:bookmarkEnd w:id="27"/>
    </w:p>
    <w:p w:rsidR="00562BC6" w:rsidRDefault="0067253E" w:rsidP="004E1D21">
      <w:r>
        <w:object w:dxaOrig="21552" w:dyaOrig="8701">
          <v:shape id="_x0000_i1044" type="#_x0000_t75" style="width:450pt;height:182pt" o:ole="">
            <v:imagedata r:id="rId47" o:title=""/>
          </v:shape>
          <o:OLEObject Type="Embed" ProgID="Visio.Drawing.15" ShapeID="_x0000_i1044" DrawAspect="Content" ObjectID="_1580499196" r:id="rId48"/>
        </w:object>
      </w:r>
    </w:p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Default="00F97403" w:rsidP="004E1D21"/>
    <w:p w:rsidR="00F97403" w:rsidRPr="00D842D6" w:rsidRDefault="00F97403" w:rsidP="00F97403">
      <w:pPr>
        <w:pStyle w:val="3"/>
        <w:ind w:left="1160" w:hanging="560"/>
        <w:rPr>
          <w:sz w:val="40"/>
          <w:szCs w:val="40"/>
        </w:rPr>
      </w:pPr>
      <w:bookmarkStart w:id="28" w:name="_Toc506757303"/>
      <w:r>
        <w:rPr>
          <w:sz w:val="28"/>
          <w:szCs w:val="28"/>
        </w:rPr>
        <w:lastRenderedPageBreak/>
        <w:t>Historical Heart Rate Data Display (Web)</w:t>
      </w:r>
      <w:bookmarkEnd w:id="28"/>
    </w:p>
    <w:p w:rsidR="00F97403" w:rsidRDefault="00F97403" w:rsidP="004E1D21">
      <w:r>
        <w:object w:dxaOrig="21900" w:dyaOrig="7969">
          <v:shape id="_x0000_i1045" type="#_x0000_t75" style="width:451pt;height:165pt" o:ole="">
            <v:imagedata r:id="rId49" o:title=""/>
          </v:shape>
          <o:OLEObject Type="Embed" ProgID="Visio.Drawing.15" ShapeID="_x0000_i1045" DrawAspect="Content" ObjectID="_1580499197" r:id="rId50"/>
        </w:object>
      </w:r>
    </w:p>
    <w:p w:rsidR="00CE4B69" w:rsidRDefault="00CE4B69" w:rsidP="004E1D21"/>
    <w:p w:rsidR="00CE4B69" w:rsidRDefault="00CE4B69" w:rsidP="004E1D21"/>
    <w:p w:rsidR="00CE4B69" w:rsidRDefault="00CE4B69" w:rsidP="004E1D21"/>
    <w:p w:rsidR="00CE4B69" w:rsidRDefault="00CE4B69" w:rsidP="004E1D21"/>
    <w:p w:rsidR="00CE4B69" w:rsidRDefault="00CE4B6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>
      <w:r>
        <w:rPr>
          <w:rFonts w:hint="eastAsia"/>
        </w:rPr>
        <w:t>\</w:t>
      </w:r>
    </w:p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364B99" w:rsidRDefault="00364B99" w:rsidP="004E1D21"/>
    <w:p w:rsidR="00CE4B69" w:rsidRDefault="00CE4B69" w:rsidP="004E1D21"/>
    <w:p w:rsidR="003F00E2" w:rsidRPr="00364B99" w:rsidRDefault="00CE4B69" w:rsidP="00364B99">
      <w:pPr>
        <w:pStyle w:val="a5"/>
        <w:rPr>
          <w:sz w:val="120"/>
          <w:szCs w:val="120"/>
        </w:rPr>
      </w:pPr>
      <w:bookmarkStart w:id="29" w:name="_Toc506757304"/>
      <w:r w:rsidRPr="00CE4B69">
        <w:rPr>
          <w:sz w:val="120"/>
          <w:szCs w:val="120"/>
        </w:rPr>
        <w:t>Block Diagram</w:t>
      </w:r>
      <w:bookmarkEnd w:id="29"/>
    </w:p>
    <w:p w:rsidR="00864589" w:rsidRPr="00D842D6" w:rsidRDefault="00864589" w:rsidP="00864589">
      <w:pPr>
        <w:pStyle w:val="2"/>
        <w:rPr>
          <w:sz w:val="40"/>
          <w:szCs w:val="40"/>
        </w:rPr>
      </w:pPr>
      <w:bookmarkStart w:id="30" w:name="_Toc506757305"/>
      <w:r w:rsidRPr="00D842D6">
        <w:rPr>
          <w:rFonts w:hint="eastAsia"/>
          <w:sz w:val="40"/>
          <w:szCs w:val="40"/>
        </w:rPr>
        <w:lastRenderedPageBreak/>
        <w:t>U</w:t>
      </w:r>
      <w:r w:rsidRPr="00D842D6">
        <w:rPr>
          <w:sz w:val="40"/>
          <w:szCs w:val="40"/>
        </w:rPr>
        <w:t>ser Management</w:t>
      </w:r>
      <w:bookmarkEnd w:id="30"/>
    </w:p>
    <w:p w:rsidR="0013767A" w:rsidRPr="00D842D6" w:rsidRDefault="0013767A" w:rsidP="0013767A">
      <w:pPr>
        <w:pStyle w:val="3"/>
        <w:ind w:left="1160" w:hanging="560"/>
        <w:rPr>
          <w:sz w:val="40"/>
          <w:szCs w:val="40"/>
        </w:rPr>
      </w:pPr>
      <w:bookmarkStart w:id="31" w:name="_Toc506757306"/>
      <w:r>
        <w:rPr>
          <w:sz w:val="28"/>
          <w:szCs w:val="28"/>
        </w:rPr>
        <w:t>Sign Up Client (App)</w:t>
      </w:r>
      <w:bookmarkEnd w:id="31"/>
    </w:p>
    <w:p w:rsidR="00B17E0A" w:rsidRDefault="0013767A" w:rsidP="004E1D21">
      <w:r>
        <w:object w:dxaOrig="17100" w:dyaOrig="13764">
          <v:shape id="_x0000_i1046" type="#_x0000_t75" style="width:451pt;height:363pt" o:ole="">
            <v:imagedata r:id="rId51" o:title=""/>
          </v:shape>
          <o:OLEObject Type="Embed" ProgID="Visio.Drawing.15" ShapeID="_x0000_i1046" DrawAspect="Content" ObjectID="_1580499198" r:id="rId52"/>
        </w:object>
      </w:r>
    </w:p>
    <w:p w:rsidR="003F00E2" w:rsidRDefault="003F00E2" w:rsidP="004E1D21"/>
    <w:p w:rsidR="00B17E0A" w:rsidRDefault="00B17E0A" w:rsidP="004E1D21"/>
    <w:p w:rsidR="00B17E0A" w:rsidRDefault="00B17E0A" w:rsidP="004E1D21"/>
    <w:p w:rsidR="00B17E0A" w:rsidRDefault="00B17E0A" w:rsidP="004E1D21"/>
    <w:p w:rsidR="00B17E0A" w:rsidRDefault="00B17E0A" w:rsidP="004E1D21"/>
    <w:p w:rsidR="00B17E0A" w:rsidRDefault="00B17E0A" w:rsidP="004E1D21"/>
    <w:p w:rsidR="00B17E0A" w:rsidRDefault="00B17E0A" w:rsidP="004E1D21"/>
    <w:p w:rsidR="00B17E0A" w:rsidRPr="00D842D6" w:rsidRDefault="00B17E0A" w:rsidP="00B17E0A">
      <w:pPr>
        <w:pStyle w:val="3"/>
        <w:ind w:left="1160" w:hanging="560"/>
        <w:rPr>
          <w:sz w:val="40"/>
          <w:szCs w:val="40"/>
        </w:rPr>
      </w:pPr>
      <w:bookmarkStart w:id="32" w:name="_Toc506757307"/>
      <w:r>
        <w:rPr>
          <w:sz w:val="28"/>
          <w:szCs w:val="28"/>
        </w:rPr>
        <w:lastRenderedPageBreak/>
        <w:t>Sign Up Client (Web)</w:t>
      </w:r>
      <w:bookmarkEnd w:id="32"/>
    </w:p>
    <w:p w:rsidR="00B17E0A" w:rsidRDefault="00B17E0A" w:rsidP="004E1D21">
      <w:r>
        <w:object w:dxaOrig="17100" w:dyaOrig="13764">
          <v:shape id="_x0000_i1047" type="#_x0000_t75" style="width:451pt;height:363pt" o:ole="">
            <v:imagedata r:id="rId53" o:title=""/>
          </v:shape>
          <o:OLEObject Type="Embed" ProgID="Visio.Drawing.15" ShapeID="_x0000_i1047" DrawAspect="Content" ObjectID="_1580499199" r:id="rId54"/>
        </w:object>
      </w:r>
    </w:p>
    <w:p w:rsidR="00B17E0A" w:rsidRDefault="00B17E0A" w:rsidP="004E1D21"/>
    <w:p w:rsidR="00B17E0A" w:rsidRDefault="00B17E0A" w:rsidP="004E1D21"/>
    <w:p w:rsidR="00B17E0A" w:rsidRDefault="00B17E0A" w:rsidP="004E1D21"/>
    <w:p w:rsidR="00B17E0A" w:rsidRDefault="00B17E0A" w:rsidP="004E1D21"/>
    <w:p w:rsidR="00B17E0A" w:rsidRDefault="00B17E0A" w:rsidP="004E1D21"/>
    <w:p w:rsidR="00B17E0A" w:rsidRDefault="00B17E0A" w:rsidP="004E1D21"/>
    <w:p w:rsidR="00B17E0A" w:rsidRDefault="00B17E0A" w:rsidP="004E1D21"/>
    <w:p w:rsidR="00B17E0A" w:rsidRDefault="00B17E0A" w:rsidP="004E1D21"/>
    <w:p w:rsidR="006857C5" w:rsidRPr="006857C5" w:rsidRDefault="006857C5" w:rsidP="006857C5">
      <w:pPr>
        <w:pStyle w:val="3"/>
        <w:ind w:left="1160" w:hanging="560"/>
        <w:rPr>
          <w:sz w:val="40"/>
          <w:szCs w:val="40"/>
        </w:rPr>
      </w:pPr>
      <w:bookmarkStart w:id="33" w:name="_Toc506757308"/>
      <w:r>
        <w:rPr>
          <w:sz w:val="28"/>
          <w:szCs w:val="28"/>
        </w:rPr>
        <w:lastRenderedPageBreak/>
        <w:t xml:space="preserve">Check User Information </w:t>
      </w:r>
      <w:proofErr w:type="gramStart"/>
      <w:r>
        <w:rPr>
          <w:sz w:val="28"/>
          <w:szCs w:val="28"/>
        </w:rPr>
        <w:t>In</w:t>
      </w:r>
      <w:proofErr w:type="gramEnd"/>
      <w:r>
        <w:rPr>
          <w:sz w:val="28"/>
          <w:szCs w:val="28"/>
        </w:rPr>
        <w:t xml:space="preserve"> Sign Up</w:t>
      </w:r>
      <w:r w:rsidR="009B76CE">
        <w:rPr>
          <w:sz w:val="28"/>
          <w:szCs w:val="28"/>
        </w:rPr>
        <w:t xml:space="preserve"> Client</w:t>
      </w:r>
      <w:bookmarkEnd w:id="33"/>
    </w:p>
    <w:p w:rsidR="006857C5" w:rsidRDefault="00471C4A" w:rsidP="004E1D21">
      <w:r>
        <w:object w:dxaOrig="12192" w:dyaOrig="16356">
          <v:shape id="_x0000_i1048" type="#_x0000_t75" style="width:451pt;height:605pt" o:ole="">
            <v:imagedata r:id="rId55" o:title=""/>
          </v:shape>
          <o:OLEObject Type="Embed" ProgID="Visio.Drawing.15" ShapeID="_x0000_i1048" DrawAspect="Content" ObjectID="_1580499200" r:id="rId56"/>
        </w:object>
      </w:r>
    </w:p>
    <w:p w:rsidR="00B17E0A" w:rsidRPr="00D842D6" w:rsidRDefault="00B17E0A" w:rsidP="00B17E0A">
      <w:pPr>
        <w:pStyle w:val="3"/>
        <w:ind w:left="1160" w:hanging="560"/>
        <w:rPr>
          <w:sz w:val="40"/>
          <w:szCs w:val="40"/>
        </w:rPr>
      </w:pPr>
      <w:bookmarkStart w:id="34" w:name="_Toc506757309"/>
      <w:r>
        <w:rPr>
          <w:sz w:val="28"/>
          <w:szCs w:val="28"/>
        </w:rPr>
        <w:lastRenderedPageBreak/>
        <w:t>Sign Up Server</w:t>
      </w:r>
      <w:r w:rsidR="00326408">
        <w:rPr>
          <w:sz w:val="28"/>
          <w:szCs w:val="28"/>
        </w:rPr>
        <w:t xml:space="preserve"> (App)</w:t>
      </w:r>
      <w:bookmarkEnd w:id="34"/>
    </w:p>
    <w:p w:rsidR="005C4653" w:rsidRDefault="00B17E0A" w:rsidP="004E1D21">
      <w:r>
        <w:object w:dxaOrig="13788" w:dyaOrig="15625">
          <v:shape id="_x0000_i1049" type="#_x0000_t75" style="width:451pt;height:511pt" o:ole="">
            <v:imagedata r:id="rId57" o:title=""/>
          </v:shape>
          <o:OLEObject Type="Embed" ProgID="Visio.Drawing.15" ShapeID="_x0000_i1049" DrawAspect="Content" ObjectID="_1580499201" r:id="rId58"/>
        </w:object>
      </w:r>
    </w:p>
    <w:p w:rsidR="005C4653" w:rsidRDefault="005C4653" w:rsidP="004E1D21"/>
    <w:p w:rsidR="005C4653" w:rsidRDefault="005C4653" w:rsidP="004E1D21"/>
    <w:p w:rsidR="005C4653" w:rsidRDefault="005C4653" w:rsidP="004E1D21"/>
    <w:p w:rsidR="005C4653" w:rsidRDefault="005C4653" w:rsidP="004E1D21"/>
    <w:p w:rsidR="00A266CF" w:rsidRPr="00D842D6" w:rsidRDefault="00A266CF" w:rsidP="00A266CF">
      <w:pPr>
        <w:pStyle w:val="3"/>
        <w:ind w:left="1160" w:hanging="560"/>
        <w:rPr>
          <w:sz w:val="40"/>
          <w:szCs w:val="40"/>
        </w:rPr>
      </w:pPr>
      <w:bookmarkStart w:id="35" w:name="_Toc506757310"/>
      <w:r>
        <w:rPr>
          <w:sz w:val="28"/>
          <w:szCs w:val="28"/>
        </w:rPr>
        <w:lastRenderedPageBreak/>
        <w:t>Sign Up Server (Web)</w:t>
      </w:r>
      <w:bookmarkEnd w:id="35"/>
    </w:p>
    <w:p w:rsidR="00A266CF" w:rsidRDefault="00A266CF" w:rsidP="004E1D21">
      <w:r>
        <w:object w:dxaOrig="13788" w:dyaOrig="15625">
          <v:shape id="_x0000_i1050" type="#_x0000_t75" style="width:451pt;height:511pt" o:ole="">
            <v:imagedata r:id="rId57" o:title=""/>
          </v:shape>
          <o:OLEObject Type="Embed" ProgID="Visio.Drawing.15" ShapeID="_x0000_i1050" DrawAspect="Content" ObjectID="_1580499202" r:id="rId59"/>
        </w:object>
      </w:r>
    </w:p>
    <w:p w:rsidR="00986675" w:rsidRPr="006857C5" w:rsidRDefault="00986675" w:rsidP="00986675">
      <w:pPr>
        <w:pStyle w:val="3"/>
        <w:ind w:left="1160" w:hanging="560"/>
        <w:rPr>
          <w:sz w:val="40"/>
          <w:szCs w:val="40"/>
        </w:rPr>
      </w:pPr>
      <w:bookmarkStart w:id="36" w:name="_Toc506757311"/>
      <w:r>
        <w:rPr>
          <w:sz w:val="28"/>
          <w:szCs w:val="28"/>
        </w:rPr>
        <w:lastRenderedPageBreak/>
        <w:t xml:space="preserve">Check User Information </w:t>
      </w:r>
      <w:proofErr w:type="gramStart"/>
      <w:r>
        <w:rPr>
          <w:sz w:val="28"/>
          <w:szCs w:val="28"/>
        </w:rPr>
        <w:t>In</w:t>
      </w:r>
      <w:proofErr w:type="gramEnd"/>
      <w:r>
        <w:rPr>
          <w:sz w:val="28"/>
          <w:szCs w:val="28"/>
        </w:rPr>
        <w:t xml:space="preserve"> Sign Up Server</w:t>
      </w:r>
      <w:bookmarkEnd w:id="36"/>
    </w:p>
    <w:p w:rsidR="00986675" w:rsidRDefault="00850603" w:rsidP="004E1D21">
      <w:r>
        <w:object w:dxaOrig="12001" w:dyaOrig="13813">
          <v:shape id="_x0000_i1051" type="#_x0000_t75" style="width:451pt;height:519pt" o:ole="">
            <v:imagedata r:id="rId60" o:title=""/>
          </v:shape>
          <o:OLEObject Type="Embed" ProgID="Visio.Drawing.15" ShapeID="_x0000_i1051" DrawAspect="Content" ObjectID="_1580499203" r:id="rId61"/>
        </w:object>
      </w:r>
    </w:p>
    <w:p w:rsidR="00986675" w:rsidRDefault="00986675" w:rsidP="004E1D21"/>
    <w:p w:rsidR="00986675" w:rsidRDefault="00986675" w:rsidP="004E1D21"/>
    <w:p w:rsidR="00986675" w:rsidRPr="00986675" w:rsidRDefault="00986675" w:rsidP="004E1D21"/>
    <w:p w:rsidR="00BD1676" w:rsidRPr="00BD1676" w:rsidRDefault="00BD1676" w:rsidP="00BD1676">
      <w:pPr>
        <w:pStyle w:val="3"/>
        <w:ind w:left="1160" w:hanging="560"/>
        <w:rPr>
          <w:sz w:val="28"/>
          <w:szCs w:val="28"/>
        </w:rPr>
      </w:pPr>
      <w:bookmarkStart w:id="37" w:name="_Toc506757312"/>
      <w:r w:rsidRPr="00BD1676">
        <w:rPr>
          <w:rFonts w:hint="eastAsia"/>
          <w:sz w:val="28"/>
          <w:szCs w:val="28"/>
        </w:rPr>
        <w:lastRenderedPageBreak/>
        <w:t>S</w:t>
      </w:r>
      <w:r w:rsidRPr="00BD1676">
        <w:rPr>
          <w:sz w:val="28"/>
          <w:szCs w:val="28"/>
        </w:rPr>
        <w:t xml:space="preserve">ign </w:t>
      </w:r>
      <w:proofErr w:type="gramStart"/>
      <w:r w:rsidRPr="00BD1676">
        <w:rPr>
          <w:sz w:val="28"/>
          <w:szCs w:val="28"/>
        </w:rPr>
        <w:t>In</w:t>
      </w:r>
      <w:proofErr w:type="gramEnd"/>
      <w:r>
        <w:rPr>
          <w:sz w:val="28"/>
          <w:szCs w:val="28"/>
        </w:rPr>
        <w:t xml:space="preserve"> Client </w:t>
      </w:r>
      <w:r w:rsidRPr="00BD1676">
        <w:rPr>
          <w:sz w:val="28"/>
          <w:szCs w:val="28"/>
        </w:rPr>
        <w:t>(App)</w:t>
      </w:r>
      <w:bookmarkEnd w:id="37"/>
    </w:p>
    <w:p w:rsidR="005C4653" w:rsidRDefault="008B2D24" w:rsidP="004E1D21">
      <w:r>
        <w:object w:dxaOrig="16057" w:dyaOrig="9829">
          <v:shape id="_x0000_i1052" type="#_x0000_t75" style="width:451pt;height:276pt" o:ole="">
            <v:imagedata r:id="rId62" o:title=""/>
          </v:shape>
          <o:OLEObject Type="Embed" ProgID="Visio.Drawing.15" ShapeID="_x0000_i1052" DrawAspect="Content" ObjectID="_1580499204" r:id="rId63"/>
        </w:object>
      </w:r>
    </w:p>
    <w:p w:rsidR="00AE15D4" w:rsidRDefault="00AE15D4" w:rsidP="004E1D21"/>
    <w:p w:rsidR="00AE15D4" w:rsidRDefault="00AE15D4" w:rsidP="004E1D21"/>
    <w:p w:rsidR="00AE15D4" w:rsidRDefault="00AE15D4" w:rsidP="004E1D21"/>
    <w:p w:rsidR="00AE15D4" w:rsidRDefault="00AE15D4" w:rsidP="004E1D21"/>
    <w:p w:rsidR="00AE15D4" w:rsidRDefault="00AE15D4" w:rsidP="004E1D21"/>
    <w:p w:rsidR="00AE15D4" w:rsidRDefault="00AE15D4" w:rsidP="004E1D21"/>
    <w:p w:rsidR="00AE15D4" w:rsidRDefault="00AE15D4" w:rsidP="004E1D21"/>
    <w:p w:rsidR="00AE15D4" w:rsidRDefault="00AE15D4" w:rsidP="004E1D21"/>
    <w:p w:rsidR="00AE15D4" w:rsidRDefault="00AE15D4" w:rsidP="004E1D21"/>
    <w:p w:rsidR="00AE15D4" w:rsidRDefault="00AE15D4" w:rsidP="004E1D21"/>
    <w:p w:rsidR="00AE15D4" w:rsidRDefault="00AE15D4" w:rsidP="004E1D21"/>
    <w:p w:rsidR="00AE15D4" w:rsidRDefault="00AE15D4" w:rsidP="004E1D21"/>
    <w:p w:rsidR="00AE15D4" w:rsidRDefault="00AE15D4" w:rsidP="00AE15D4">
      <w:pPr>
        <w:pStyle w:val="3"/>
        <w:ind w:left="1160" w:hanging="560"/>
      </w:pPr>
      <w:bookmarkStart w:id="38" w:name="_Toc506757313"/>
      <w:r w:rsidRPr="00BD1676">
        <w:rPr>
          <w:rFonts w:hint="eastAsia"/>
          <w:sz w:val="28"/>
          <w:szCs w:val="28"/>
        </w:rPr>
        <w:lastRenderedPageBreak/>
        <w:t>S</w:t>
      </w:r>
      <w:r w:rsidRPr="00BD1676">
        <w:rPr>
          <w:sz w:val="28"/>
          <w:szCs w:val="28"/>
        </w:rPr>
        <w:t xml:space="preserve">ign </w:t>
      </w:r>
      <w:proofErr w:type="gramStart"/>
      <w:r w:rsidRPr="00BD1676">
        <w:rPr>
          <w:sz w:val="28"/>
          <w:szCs w:val="28"/>
        </w:rPr>
        <w:t>In</w:t>
      </w:r>
      <w:proofErr w:type="gramEnd"/>
      <w:r>
        <w:rPr>
          <w:sz w:val="28"/>
          <w:szCs w:val="28"/>
        </w:rPr>
        <w:t xml:space="preserve"> Client </w:t>
      </w:r>
      <w:r w:rsidRPr="00BD1676">
        <w:rPr>
          <w:sz w:val="28"/>
          <w:szCs w:val="28"/>
        </w:rPr>
        <w:t>(</w:t>
      </w:r>
      <w:r>
        <w:rPr>
          <w:sz w:val="28"/>
          <w:szCs w:val="28"/>
        </w:rPr>
        <w:t>Web)</w:t>
      </w:r>
      <w:bookmarkEnd w:id="38"/>
      <w:r w:rsidRPr="0013767A">
        <w:rPr>
          <w:rFonts w:hint="eastAsia"/>
        </w:rPr>
        <w:t xml:space="preserve"> </w:t>
      </w:r>
    </w:p>
    <w:p w:rsidR="00AE15D4" w:rsidRDefault="00AE15D4" w:rsidP="00AE15D4">
      <w:r>
        <w:object w:dxaOrig="16057" w:dyaOrig="9829">
          <v:shape id="_x0000_i1053" type="#_x0000_t75" style="width:451pt;height:276pt" o:ole="">
            <v:imagedata r:id="rId64" o:title=""/>
          </v:shape>
          <o:OLEObject Type="Embed" ProgID="Visio.Drawing.15" ShapeID="_x0000_i1053" DrawAspect="Content" ObjectID="_1580499205" r:id="rId65"/>
        </w:object>
      </w:r>
    </w:p>
    <w:p w:rsidR="00AE15D4" w:rsidRDefault="00AE15D4" w:rsidP="00AE15D4"/>
    <w:p w:rsidR="00AE15D4" w:rsidRDefault="00AE15D4" w:rsidP="00AE15D4"/>
    <w:p w:rsidR="00AE15D4" w:rsidRDefault="00AE15D4" w:rsidP="00AE15D4"/>
    <w:p w:rsidR="00AE15D4" w:rsidRDefault="00AE15D4" w:rsidP="00AE15D4"/>
    <w:p w:rsidR="00AE15D4" w:rsidRDefault="00AE15D4" w:rsidP="00AE15D4"/>
    <w:p w:rsidR="00AE15D4" w:rsidRDefault="00AE15D4" w:rsidP="00AE15D4"/>
    <w:p w:rsidR="00AE15D4" w:rsidRDefault="00AE15D4" w:rsidP="00AE15D4"/>
    <w:p w:rsidR="00AE15D4" w:rsidRDefault="00AE15D4" w:rsidP="00AE15D4"/>
    <w:p w:rsidR="00AE15D4" w:rsidRDefault="00AE15D4" w:rsidP="00AE15D4"/>
    <w:p w:rsidR="00AE15D4" w:rsidRDefault="00AE15D4" w:rsidP="00AE15D4"/>
    <w:p w:rsidR="00AE15D4" w:rsidRDefault="00AE15D4" w:rsidP="00AE15D4"/>
    <w:p w:rsidR="00AE15D4" w:rsidRDefault="00AE15D4" w:rsidP="00AE15D4"/>
    <w:p w:rsidR="00AE15D4" w:rsidRDefault="00AE15D4" w:rsidP="00AE15D4">
      <w:pPr>
        <w:pStyle w:val="3"/>
        <w:ind w:left="1160" w:hanging="560"/>
      </w:pPr>
      <w:bookmarkStart w:id="39" w:name="_Toc506757314"/>
      <w:r w:rsidRPr="00BD1676">
        <w:rPr>
          <w:rFonts w:hint="eastAsia"/>
          <w:sz w:val="28"/>
          <w:szCs w:val="28"/>
        </w:rPr>
        <w:lastRenderedPageBreak/>
        <w:t>S</w:t>
      </w:r>
      <w:r w:rsidRPr="00BD1676">
        <w:rPr>
          <w:sz w:val="28"/>
          <w:szCs w:val="28"/>
        </w:rPr>
        <w:t xml:space="preserve">ign </w:t>
      </w:r>
      <w:proofErr w:type="gramStart"/>
      <w:r w:rsidRPr="00BD1676">
        <w:rPr>
          <w:sz w:val="28"/>
          <w:szCs w:val="28"/>
        </w:rPr>
        <w:t>In</w:t>
      </w:r>
      <w:proofErr w:type="gramEnd"/>
      <w:r>
        <w:rPr>
          <w:sz w:val="28"/>
          <w:szCs w:val="28"/>
        </w:rPr>
        <w:t xml:space="preserve"> Server </w:t>
      </w:r>
      <w:r w:rsidRPr="00BD1676">
        <w:rPr>
          <w:sz w:val="28"/>
          <w:szCs w:val="28"/>
        </w:rPr>
        <w:t>(</w:t>
      </w:r>
      <w:r>
        <w:rPr>
          <w:sz w:val="28"/>
          <w:szCs w:val="28"/>
        </w:rPr>
        <w:t>App)</w:t>
      </w:r>
      <w:bookmarkEnd w:id="39"/>
      <w:r w:rsidRPr="0013767A">
        <w:rPr>
          <w:rFonts w:hint="eastAsia"/>
        </w:rPr>
        <w:t xml:space="preserve"> </w:t>
      </w:r>
    </w:p>
    <w:p w:rsidR="00643A8A" w:rsidRDefault="00643A8A" w:rsidP="00AE15D4">
      <w:r>
        <w:object w:dxaOrig="12421" w:dyaOrig="10033">
          <v:shape id="_x0000_i1054" type="#_x0000_t75" style="width:451pt;height:364pt" o:ole="">
            <v:imagedata r:id="rId66" o:title=""/>
          </v:shape>
          <o:OLEObject Type="Embed" ProgID="Visio.Drawing.15" ShapeID="_x0000_i1054" DrawAspect="Content" ObjectID="_1580499206" r:id="rId67"/>
        </w:object>
      </w:r>
    </w:p>
    <w:p w:rsidR="00AE15D4" w:rsidRDefault="00AE15D4" w:rsidP="00AE15D4"/>
    <w:p w:rsidR="00643A8A" w:rsidRDefault="00643A8A" w:rsidP="00AE15D4"/>
    <w:p w:rsidR="00643A8A" w:rsidRDefault="00643A8A" w:rsidP="00AE15D4"/>
    <w:p w:rsidR="00643A8A" w:rsidRDefault="00643A8A" w:rsidP="00AE15D4"/>
    <w:p w:rsidR="00643A8A" w:rsidRDefault="00643A8A" w:rsidP="00AE15D4"/>
    <w:p w:rsidR="00643A8A" w:rsidRDefault="00643A8A" w:rsidP="00AE15D4"/>
    <w:p w:rsidR="00643A8A" w:rsidRDefault="00643A8A" w:rsidP="00AE15D4"/>
    <w:p w:rsidR="00643A8A" w:rsidRDefault="00643A8A" w:rsidP="00AE15D4"/>
    <w:p w:rsidR="00643A8A" w:rsidRDefault="00643A8A" w:rsidP="00643A8A">
      <w:pPr>
        <w:pStyle w:val="3"/>
        <w:ind w:left="1160" w:hanging="560"/>
      </w:pPr>
      <w:bookmarkStart w:id="40" w:name="_Toc506757315"/>
      <w:r w:rsidRPr="00BD1676">
        <w:rPr>
          <w:rFonts w:hint="eastAsia"/>
          <w:sz w:val="28"/>
          <w:szCs w:val="28"/>
        </w:rPr>
        <w:lastRenderedPageBreak/>
        <w:t>S</w:t>
      </w:r>
      <w:r w:rsidRPr="00BD1676">
        <w:rPr>
          <w:sz w:val="28"/>
          <w:szCs w:val="28"/>
        </w:rPr>
        <w:t xml:space="preserve">ign </w:t>
      </w:r>
      <w:proofErr w:type="gramStart"/>
      <w:r w:rsidRPr="00BD1676">
        <w:rPr>
          <w:sz w:val="28"/>
          <w:szCs w:val="28"/>
        </w:rPr>
        <w:t>In</w:t>
      </w:r>
      <w:proofErr w:type="gramEnd"/>
      <w:r>
        <w:rPr>
          <w:sz w:val="28"/>
          <w:szCs w:val="28"/>
        </w:rPr>
        <w:t xml:space="preserve"> Server </w:t>
      </w:r>
      <w:r w:rsidRPr="00BD1676">
        <w:rPr>
          <w:sz w:val="28"/>
          <w:szCs w:val="28"/>
        </w:rPr>
        <w:t>(</w:t>
      </w:r>
      <w:r w:rsidR="00D43EFA">
        <w:rPr>
          <w:sz w:val="28"/>
          <w:szCs w:val="28"/>
        </w:rPr>
        <w:t>Web</w:t>
      </w:r>
      <w:r>
        <w:rPr>
          <w:sz w:val="28"/>
          <w:szCs w:val="28"/>
        </w:rPr>
        <w:t>)</w:t>
      </w:r>
      <w:bookmarkEnd w:id="40"/>
      <w:r w:rsidRPr="0013767A">
        <w:rPr>
          <w:rFonts w:hint="eastAsia"/>
        </w:rPr>
        <w:t xml:space="preserve"> </w:t>
      </w:r>
    </w:p>
    <w:p w:rsidR="00326408" w:rsidRDefault="00D43EFA" w:rsidP="00AE15D4">
      <w:r>
        <w:object w:dxaOrig="12661" w:dyaOrig="10045">
          <v:shape id="_x0000_i1055" type="#_x0000_t75" style="width:451pt;height:358pt" o:ole="">
            <v:imagedata r:id="rId68" o:title=""/>
          </v:shape>
          <o:OLEObject Type="Embed" ProgID="Visio.Drawing.15" ShapeID="_x0000_i1055" DrawAspect="Content" ObjectID="_1580499207" r:id="rId69"/>
        </w:object>
      </w:r>
    </w:p>
    <w:p w:rsidR="00643A8A" w:rsidRDefault="00643A8A" w:rsidP="00AE15D4"/>
    <w:p w:rsidR="00326408" w:rsidRDefault="00326408" w:rsidP="00AE15D4"/>
    <w:p w:rsidR="00326408" w:rsidRDefault="00326408" w:rsidP="00AE15D4"/>
    <w:p w:rsidR="00326408" w:rsidRDefault="00326408" w:rsidP="00AE15D4"/>
    <w:p w:rsidR="00326408" w:rsidRDefault="00326408" w:rsidP="00AE15D4"/>
    <w:p w:rsidR="00326408" w:rsidRDefault="00326408" w:rsidP="00AE15D4"/>
    <w:p w:rsidR="00326408" w:rsidRDefault="00326408" w:rsidP="00AE15D4"/>
    <w:p w:rsidR="00326408" w:rsidRDefault="00326408" w:rsidP="00AE15D4"/>
    <w:p w:rsidR="00326408" w:rsidRDefault="00326408" w:rsidP="00AE15D4"/>
    <w:p w:rsidR="004C4B39" w:rsidRDefault="004C4B39" w:rsidP="004C4B39">
      <w:pPr>
        <w:pStyle w:val="3"/>
        <w:ind w:left="1160" w:hanging="560"/>
      </w:pPr>
      <w:bookmarkStart w:id="41" w:name="_Toc506757316"/>
      <w:r w:rsidRPr="00BD1676">
        <w:rPr>
          <w:rFonts w:hint="eastAsia"/>
          <w:sz w:val="28"/>
          <w:szCs w:val="28"/>
        </w:rPr>
        <w:lastRenderedPageBreak/>
        <w:t>S</w:t>
      </w:r>
      <w:r w:rsidRPr="00BD1676">
        <w:rPr>
          <w:sz w:val="28"/>
          <w:szCs w:val="28"/>
        </w:rPr>
        <w:t xml:space="preserve">ign </w:t>
      </w:r>
      <w:r w:rsidR="00B12746">
        <w:rPr>
          <w:sz w:val="28"/>
          <w:szCs w:val="28"/>
        </w:rPr>
        <w:t>Out</w:t>
      </w:r>
      <w:r>
        <w:rPr>
          <w:sz w:val="28"/>
          <w:szCs w:val="28"/>
        </w:rPr>
        <w:t xml:space="preserve"> </w:t>
      </w:r>
      <w:r w:rsidR="00B12746">
        <w:rPr>
          <w:sz w:val="28"/>
          <w:szCs w:val="28"/>
        </w:rPr>
        <w:t>Client</w:t>
      </w:r>
      <w:r>
        <w:rPr>
          <w:sz w:val="28"/>
          <w:szCs w:val="28"/>
        </w:rPr>
        <w:t xml:space="preserve"> </w:t>
      </w:r>
      <w:r w:rsidRPr="00BD1676">
        <w:rPr>
          <w:sz w:val="28"/>
          <w:szCs w:val="28"/>
        </w:rPr>
        <w:t>(</w:t>
      </w:r>
      <w:r w:rsidR="00B12746">
        <w:rPr>
          <w:sz w:val="28"/>
          <w:szCs w:val="28"/>
        </w:rPr>
        <w:t>App</w:t>
      </w:r>
      <w:r>
        <w:rPr>
          <w:sz w:val="28"/>
          <w:szCs w:val="28"/>
        </w:rPr>
        <w:t>)</w:t>
      </w:r>
      <w:bookmarkEnd w:id="41"/>
      <w:r w:rsidRPr="0013767A">
        <w:rPr>
          <w:rFonts w:hint="eastAsia"/>
        </w:rPr>
        <w:t xml:space="preserve"> </w:t>
      </w:r>
    </w:p>
    <w:p w:rsidR="00326408" w:rsidRDefault="00725844" w:rsidP="00AE15D4">
      <w:r>
        <w:object w:dxaOrig="4201" w:dyaOrig="4861">
          <v:shape id="_x0000_i1056" type="#_x0000_t75" style="width:210pt;height:243pt" o:ole="">
            <v:imagedata r:id="rId70" o:title=""/>
          </v:shape>
          <o:OLEObject Type="Embed" ProgID="Visio.Drawing.15" ShapeID="_x0000_i1056" DrawAspect="Content" ObjectID="_1580499208" r:id="rId71"/>
        </w:object>
      </w:r>
    </w:p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AE15D4"/>
    <w:p w:rsidR="00725844" w:rsidRDefault="00725844" w:rsidP="00725844">
      <w:pPr>
        <w:pStyle w:val="3"/>
        <w:ind w:left="1160" w:hanging="560"/>
      </w:pPr>
      <w:bookmarkStart w:id="42" w:name="_Toc506757317"/>
      <w:r w:rsidRPr="00BD1676">
        <w:rPr>
          <w:rFonts w:hint="eastAsia"/>
          <w:sz w:val="28"/>
          <w:szCs w:val="28"/>
        </w:rPr>
        <w:lastRenderedPageBreak/>
        <w:t>S</w:t>
      </w:r>
      <w:r w:rsidRPr="00BD1676">
        <w:rPr>
          <w:sz w:val="28"/>
          <w:szCs w:val="28"/>
        </w:rPr>
        <w:t xml:space="preserve">ign </w:t>
      </w:r>
      <w:r>
        <w:rPr>
          <w:sz w:val="28"/>
          <w:szCs w:val="28"/>
        </w:rPr>
        <w:t xml:space="preserve">Out Client </w:t>
      </w:r>
      <w:r w:rsidRPr="00BD1676">
        <w:rPr>
          <w:sz w:val="28"/>
          <w:szCs w:val="28"/>
        </w:rPr>
        <w:t>(</w:t>
      </w:r>
      <w:r>
        <w:rPr>
          <w:sz w:val="28"/>
          <w:szCs w:val="28"/>
        </w:rPr>
        <w:t>Web)</w:t>
      </w:r>
      <w:bookmarkEnd w:id="42"/>
      <w:r w:rsidRPr="0013767A">
        <w:rPr>
          <w:rFonts w:hint="eastAsia"/>
        </w:rPr>
        <w:t xml:space="preserve"> </w:t>
      </w:r>
    </w:p>
    <w:p w:rsidR="00725844" w:rsidRDefault="002C1B74" w:rsidP="00AE15D4">
      <w:r>
        <w:object w:dxaOrig="4201" w:dyaOrig="4861">
          <v:shape id="_x0000_i1057" type="#_x0000_t75" style="width:210pt;height:243pt" o:ole="">
            <v:imagedata r:id="rId72" o:title=""/>
          </v:shape>
          <o:OLEObject Type="Embed" ProgID="Visio.Drawing.15" ShapeID="_x0000_i1057" DrawAspect="Content" ObjectID="_1580499209" r:id="rId73"/>
        </w:object>
      </w:r>
    </w:p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AE15D4"/>
    <w:p w:rsidR="002C1B74" w:rsidRDefault="002C1B74" w:rsidP="002C1B74">
      <w:pPr>
        <w:pStyle w:val="3"/>
        <w:ind w:left="1160" w:hanging="560"/>
      </w:pPr>
      <w:bookmarkStart w:id="43" w:name="_Toc506757318"/>
      <w:r w:rsidRPr="00BD1676">
        <w:rPr>
          <w:rFonts w:hint="eastAsia"/>
          <w:sz w:val="28"/>
          <w:szCs w:val="28"/>
        </w:rPr>
        <w:lastRenderedPageBreak/>
        <w:t>S</w:t>
      </w:r>
      <w:r w:rsidRPr="00BD1676">
        <w:rPr>
          <w:sz w:val="28"/>
          <w:szCs w:val="28"/>
        </w:rPr>
        <w:t xml:space="preserve">ign </w:t>
      </w:r>
      <w:r>
        <w:rPr>
          <w:sz w:val="28"/>
          <w:szCs w:val="28"/>
        </w:rPr>
        <w:t xml:space="preserve">Out Server </w:t>
      </w:r>
      <w:r w:rsidRPr="00BD1676">
        <w:rPr>
          <w:sz w:val="28"/>
          <w:szCs w:val="28"/>
        </w:rPr>
        <w:t>(</w:t>
      </w:r>
      <w:r>
        <w:rPr>
          <w:sz w:val="28"/>
          <w:szCs w:val="28"/>
        </w:rPr>
        <w:t>App)</w:t>
      </w:r>
      <w:bookmarkEnd w:id="43"/>
      <w:r w:rsidRPr="0013767A">
        <w:rPr>
          <w:rFonts w:hint="eastAsia"/>
        </w:rPr>
        <w:t xml:space="preserve"> </w:t>
      </w:r>
    </w:p>
    <w:p w:rsidR="002C1B74" w:rsidRDefault="002C1B74" w:rsidP="00AE15D4">
      <w:r>
        <w:object w:dxaOrig="4957" w:dyaOrig="4885">
          <v:shape id="_x0000_i1058" type="#_x0000_t75" style="width:248pt;height:244pt" o:ole="">
            <v:imagedata r:id="rId74" o:title=""/>
          </v:shape>
          <o:OLEObject Type="Embed" ProgID="Visio.Drawing.15" ShapeID="_x0000_i1058" DrawAspect="Content" ObjectID="_1580499210" r:id="rId75"/>
        </w:object>
      </w:r>
    </w:p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AE15D4"/>
    <w:p w:rsidR="0076785F" w:rsidRDefault="0076785F" w:rsidP="0076785F">
      <w:pPr>
        <w:pStyle w:val="3"/>
        <w:ind w:left="1160" w:hanging="560"/>
      </w:pPr>
      <w:bookmarkStart w:id="44" w:name="_Toc506757319"/>
      <w:r w:rsidRPr="00BD1676">
        <w:rPr>
          <w:rFonts w:hint="eastAsia"/>
          <w:sz w:val="28"/>
          <w:szCs w:val="28"/>
        </w:rPr>
        <w:lastRenderedPageBreak/>
        <w:t>S</w:t>
      </w:r>
      <w:r w:rsidRPr="00BD1676">
        <w:rPr>
          <w:sz w:val="28"/>
          <w:szCs w:val="28"/>
        </w:rPr>
        <w:t xml:space="preserve">ign </w:t>
      </w:r>
      <w:r>
        <w:rPr>
          <w:sz w:val="28"/>
          <w:szCs w:val="28"/>
        </w:rPr>
        <w:t xml:space="preserve">Out Server </w:t>
      </w:r>
      <w:r w:rsidRPr="00BD1676">
        <w:rPr>
          <w:sz w:val="28"/>
          <w:szCs w:val="28"/>
        </w:rPr>
        <w:t>(</w:t>
      </w:r>
      <w:r>
        <w:rPr>
          <w:sz w:val="28"/>
          <w:szCs w:val="28"/>
        </w:rPr>
        <w:t>Web)</w:t>
      </w:r>
      <w:bookmarkEnd w:id="44"/>
      <w:r w:rsidRPr="0013767A">
        <w:rPr>
          <w:rFonts w:hint="eastAsia"/>
        </w:rPr>
        <w:t xml:space="preserve"> </w:t>
      </w:r>
    </w:p>
    <w:p w:rsidR="0076785F" w:rsidRDefault="0076785F" w:rsidP="00AE15D4">
      <w:r>
        <w:object w:dxaOrig="4957" w:dyaOrig="4885">
          <v:shape id="_x0000_i1059" type="#_x0000_t75" style="width:248pt;height:244pt" o:ole="">
            <v:imagedata r:id="rId76" o:title=""/>
          </v:shape>
          <o:OLEObject Type="Embed" ProgID="Visio.Drawing.15" ShapeID="_x0000_i1059" DrawAspect="Content" ObjectID="_1580499211" r:id="rId77"/>
        </w:object>
      </w:r>
    </w:p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AE15D4"/>
    <w:p w:rsidR="00D723D7" w:rsidRDefault="00D723D7" w:rsidP="00D723D7">
      <w:pPr>
        <w:pStyle w:val="3"/>
        <w:ind w:left="1160" w:hanging="560"/>
      </w:pPr>
      <w:bookmarkStart w:id="45" w:name="_Toc506757320"/>
      <w:r>
        <w:rPr>
          <w:sz w:val="28"/>
          <w:szCs w:val="28"/>
        </w:rPr>
        <w:lastRenderedPageBreak/>
        <w:t xml:space="preserve">Provide Temporary Password Client 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App)</w:t>
      </w:r>
      <w:bookmarkEnd w:id="45"/>
      <w:r w:rsidRPr="0013767A">
        <w:rPr>
          <w:rFonts w:hint="eastAsia"/>
        </w:rPr>
        <w:t xml:space="preserve"> </w:t>
      </w:r>
    </w:p>
    <w:p w:rsidR="00531A5C" w:rsidRDefault="00531A5C" w:rsidP="00AE15D4">
      <w:r>
        <w:object w:dxaOrig="12612" w:dyaOrig="11532">
          <v:shape id="_x0000_i1060" type="#_x0000_t75" style="width:451pt;height:412pt" o:ole="">
            <v:imagedata r:id="rId78" o:title=""/>
          </v:shape>
          <o:OLEObject Type="Embed" ProgID="Visio.Drawing.15" ShapeID="_x0000_i1060" DrawAspect="Content" ObjectID="_1580499212" r:id="rId79"/>
        </w:object>
      </w:r>
    </w:p>
    <w:p w:rsidR="00D723D7" w:rsidRDefault="00D723D7" w:rsidP="00AE15D4"/>
    <w:p w:rsidR="00531A5C" w:rsidRDefault="00531A5C" w:rsidP="00AE15D4"/>
    <w:p w:rsidR="00531A5C" w:rsidRDefault="00531A5C" w:rsidP="00AE15D4"/>
    <w:p w:rsidR="00531A5C" w:rsidRDefault="00531A5C" w:rsidP="00AE15D4"/>
    <w:p w:rsidR="00531A5C" w:rsidRDefault="00531A5C" w:rsidP="00AE15D4"/>
    <w:p w:rsidR="00531A5C" w:rsidRDefault="00531A5C" w:rsidP="00AE15D4"/>
    <w:p w:rsidR="00531A5C" w:rsidRDefault="00531A5C" w:rsidP="00AE15D4"/>
    <w:p w:rsidR="00531A5C" w:rsidRDefault="00531A5C" w:rsidP="00531A5C">
      <w:pPr>
        <w:pStyle w:val="3"/>
        <w:ind w:left="1160" w:hanging="560"/>
      </w:pPr>
      <w:bookmarkStart w:id="46" w:name="_Toc506757321"/>
      <w:r>
        <w:rPr>
          <w:sz w:val="28"/>
          <w:szCs w:val="28"/>
        </w:rPr>
        <w:lastRenderedPageBreak/>
        <w:t xml:space="preserve">Provide Temporary Password Client 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Web)</w:t>
      </w:r>
      <w:bookmarkEnd w:id="46"/>
      <w:r w:rsidRPr="0013767A">
        <w:rPr>
          <w:rFonts w:hint="eastAsia"/>
        </w:rPr>
        <w:t xml:space="preserve"> </w:t>
      </w:r>
    </w:p>
    <w:p w:rsidR="00954AC7" w:rsidRDefault="00531A5C" w:rsidP="00AE15D4">
      <w:r>
        <w:object w:dxaOrig="12373" w:dyaOrig="11569">
          <v:shape id="_x0000_i1061" type="#_x0000_t75" style="width:451pt;height:422pt" o:ole="">
            <v:imagedata r:id="rId80" o:title=""/>
          </v:shape>
          <o:OLEObject Type="Embed" ProgID="Visio.Drawing.15" ShapeID="_x0000_i1061" DrawAspect="Content" ObjectID="_1580499213" r:id="rId81"/>
        </w:object>
      </w:r>
    </w:p>
    <w:p w:rsidR="00531A5C" w:rsidRDefault="00531A5C" w:rsidP="00AE15D4"/>
    <w:p w:rsidR="00954AC7" w:rsidRDefault="00954AC7" w:rsidP="00AE15D4"/>
    <w:p w:rsidR="00954AC7" w:rsidRDefault="00954AC7" w:rsidP="00AE15D4"/>
    <w:p w:rsidR="00954AC7" w:rsidRDefault="00954AC7" w:rsidP="00AE15D4"/>
    <w:p w:rsidR="00954AC7" w:rsidRDefault="00954AC7" w:rsidP="00AE15D4"/>
    <w:p w:rsidR="00954AC7" w:rsidRDefault="00954AC7" w:rsidP="00AE15D4"/>
    <w:p w:rsidR="00954AC7" w:rsidRDefault="00954AC7" w:rsidP="00AE15D4"/>
    <w:p w:rsidR="00954AC7" w:rsidRPr="00954AC7" w:rsidRDefault="00954AC7" w:rsidP="00954AC7">
      <w:pPr>
        <w:pStyle w:val="3"/>
        <w:ind w:left="1160" w:hanging="560"/>
      </w:pPr>
      <w:bookmarkStart w:id="47" w:name="_Toc506757322"/>
      <w:r>
        <w:rPr>
          <w:sz w:val="28"/>
          <w:szCs w:val="28"/>
        </w:rPr>
        <w:lastRenderedPageBreak/>
        <w:t xml:space="preserve">Provide Temporary Password Server 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App)</w:t>
      </w:r>
      <w:bookmarkEnd w:id="47"/>
      <w:r w:rsidRPr="0013767A">
        <w:rPr>
          <w:rFonts w:hint="eastAsia"/>
        </w:rPr>
        <w:t xml:space="preserve"> </w:t>
      </w:r>
    </w:p>
    <w:p w:rsidR="00954AC7" w:rsidRDefault="00954AC7" w:rsidP="00AE15D4">
      <w:r>
        <w:object w:dxaOrig="12421" w:dyaOrig="16945">
          <v:shape id="_x0000_i1062" type="#_x0000_t75" style="width:451pt;height:615pt" o:ole="">
            <v:imagedata r:id="rId82" o:title=""/>
          </v:shape>
          <o:OLEObject Type="Embed" ProgID="Visio.Drawing.15" ShapeID="_x0000_i1062" DrawAspect="Content" ObjectID="_1580499214" r:id="rId83"/>
        </w:object>
      </w:r>
    </w:p>
    <w:p w:rsidR="00954AC7" w:rsidRPr="00954AC7" w:rsidRDefault="00954AC7" w:rsidP="00954AC7">
      <w:pPr>
        <w:pStyle w:val="3"/>
        <w:ind w:left="1160" w:hanging="560"/>
      </w:pPr>
      <w:bookmarkStart w:id="48" w:name="_Toc506757323"/>
      <w:r>
        <w:rPr>
          <w:sz w:val="28"/>
          <w:szCs w:val="28"/>
        </w:rPr>
        <w:lastRenderedPageBreak/>
        <w:t xml:space="preserve">Provide Temporary Password Server 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Web)</w:t>
      </w:r>
      <w:bookmarkEnd w:id="48"/>
      <w:r w:rsidRPr="0013767A">
        <w:rPr>
          <w:rFonts w:hint="eastAsia"/>
        </w:rPr>
        <w:t xml:space="preserve"> </w:t>
      </w:r>
    </w:p>
    <w:p w:rsidR="00954AC7" w:rsidRDefault="00954AC7" w:rsidP="00AE15D4">
      <w:r>
        <w:object w:dxaOrig="12421" w:dyaOrig="16945">
          <v:shape id="_x0000_i1063" type="#_x0000_t75" style="width:451pt;height:615pt" o:ole="">
            <v:imagedata r:id="rId82" o:title=""/>
          </v:shape>
          <o:OLEObject Type="Embed" ProgID="Visio.Drawing.15" ShapeID="_x0000_i1063" DrawAspect="Content" ObjectID="_1580499215" r:id="rId84"/>
        </w:object>
      </w:r>
    </w:p>
    <w:p w:rsidR="009B3062" w:rsidRPr="00954AC7" w:rsidRDefault="009B3062" w:rsidP="009B3062">
      <w:pPr>
        <w:pStyle w:val="3"/>
        <w:ind w:left="1160" w:hanging="560"/>
      </w:pPr>
      <w:bookmarkStart w:id="49" w:name="_Toc506757324"/>
      <w:r>
        <w:rPr>
          <w:sz w:val="28"/>
          <w:szCs w:val="28"/>
        </w:rPr>
        <w:lastRenderedPageBreak/>
        <w:t xml:space="preserve">Change Password Client </w:t>
      </w:r>
      <w:r>
        <w:rPr>
          <w:rFonts w:hint="eastAsia"/>
          <w:sz w:val="28"/>
          <w:szCs w:val="28"/>
        </w:rPr>
        <w:t>(</w:t>
      </w:r>
      <w:r w:rsidR="00B54780">
        <w:rPr>
          <w:sz w:val="28"/>
          <w:szCs w:val="28"/>
        </w:rPr>
        <w:t>App</w:t>
      </w:r>
      <w:r>
        <w:rPr>
          <w:sz w:val="28"/>
          <w:szCs w:val="28"/>
        </w:rPr>
        <w:t>)</w:t>
      </w:r>
      <w:bookmarkEnd w:id="49"/>
      <w:r w:rsidRPr="0013767A">
        <w:rPr>
          <w:rFonts w:hint="eastAsia"/>
        </w:rPr>
        <w:t xml:space="preserve"> </w:t>
      </w:r>
    </w:p>
    <w:p w:rsidR="009B3062" w:rsidRDefault="00BC2AE5" w:rsidP="00AE15D4">
      <w:r>
        <w:object w:dxaOrig="13813" w:dyaOrig="9324">
          <v:shape id="_x0000_i1064" type="#_x0000_t75" style="width:451pt;height:304pt" o:ole="">
            <v:imagedata r:id="rId85" o:title=""/>
          </v:shape>
          <o:OLEObject Type="Embed" ProgID="Visio.Drawing.15" ShapeID="_x0000_i1064" DrawAspect="Content" ObjectID="_1580499216" r:id="rId86"/>
        </w:object>
      </w:r>
    </w:p>
    <w:p w:rsidR="00BC2AE5" w:rsidRDefault="00BC2AE5" w:rsidP="00AE15D4"/>
    <w:p w:rsidR="00BC2AE5" w:rsidRDefault="00BC2AE5" w:rsidP="00AE15D4"/>
    <w:p w:rsidR="00BC2AE5" w:rsidRDefault="00BC2AE5" w:rsidP="00AE15D4"/>
    <w:p w:rsidR="00BC2AE5" w:rsidRDefault="00BC2AE5" w:rsidP="00AE15D4"/>
    <w:p w:rsidR="00BC2AE5" w:rsidRDefault="00BC2AE5" w:rsidP="00AE15D4"/>
    <w:p w:rsidR="00BC2AE5" w:rsidRDefault="00BC2AE5" w:rsidP="00AE15D4"/>
    <w:p w:rsidR="00BC2AE5" w:rsidRDefault="00BC2AE5" w:rsidP="00AE15D4"/>
    <w:p w:rsidR="00BC2AE5" w:rsidRDefault="00BC2AE5" w:rsidP="00AE15D4"/>
    <w:p w:rsidR="00BC2AE5" w:rsidRDefault="00BC2AE5" w:rsidP="00AE15D4"/>
    <w:p w:rsidR="00BC2AE5" w:rsidRDefault="00BC2AE5" w:rsidP="00AE15D4"/>
    <w:p w:rsidR="00BC2AE5" w:rsidRDefault="00BC2AE5" w:rsidP="00AE15D4"/>
    <w:p w:rsidR="00BC2AE5" w:rsidRPr="00BC2AE5" w:rsidRDefault="00BC2AE5" w:rsidP="00BC2AE5">
      <w:pPr>
        <w:pStyle w:val="3"/>
        <w:ind w:left="1160" w:hanging="560"/>
      </w:pPr>
      <w:bookmarkStart w:id="50" w:name="_Toc506757325"/>
      <w:r>
        <w:rPr>
          <w:sz w:val="28"/>
          <w:szCs w:val="28"/>
        </w:rPr>
        <w:lastRenderedPageBreak/>
        <w:t xml:space="preserve">Change Password Client 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Web)</w:t>
      </w:r>
      <w:bookmarkEnd w:id="50"/>
      <w:r w:rsidRPr="0013767A">
        <w:rPr>
          <w:rFonts w:hint="eastAsia"/>
        </w:rPr>
        <w:t xml:space="preserve"> </w:t>
      </w:r>
    </w:p>
    <w:p w:rsidR="00BC2AE5" w:rsidRDefault="00BC2AE5" w:rsidP="00AE15D4">
      <w:r>
        <w:object w:dxaOrig="11713" w:dyaOrig="9324">
          <v:shape id="_x0000_i1065" type="#_x0000_t75" style="width:451pt;height:359pt" o:ole="">
            <v:imagedata r:id="rId87" o:title=""/>
          </v:shape>
          <o:OLEObject Type="Embed" ProgID="Visio.Drawing.15" ShapeID="_x0000_i1065" DrawAspect="Content" ObjectID="_1580499217" r:id="rId88"/>
        </w:object>
      </w:r>
    </w:p>
    <w:p w:rsidR="00BB1E4F" w:rsidRDefault="00BB1E4F" w:rsidP="00AE15D4"/>
    <w:p w:rsidR="00BB1E4F" w:rsidRDefault="00BB1E4F" w:rsidP="00AE15D4"/>
    <w:p w:rsidR="00BB1E4F" w:rsidRDefault="00BB1E4F" w:rsidP="00AE15D4"/>
    <w:p w:rsidR="00BB1E4F" w:rsidRDefault="00BB1E4F" w:rsidP="00AE15D4"/>
    <w:p w:rsidR="00BB1E4F" w:rsidRDefault="00BB1E4F" w:rsidP="00AE15D4"/>
    <w:p w:rsidR="00BB1E4F" w:rsidRDefault="00BB1E4F" w:rsidP="00AE15D4"/>
    <w:p w:rsidR="00BB1E4F" w:rsidRDefault="00BB1E4F" w:rsidP="00AE15D4"/>
    <w:p w:rsidR="00BB1E4F" w:rsidRDefault="00BB1E4F" w:rsidP="00AE15D4"/>
    <w:p w:rsidR="00BB1E4F" w:rsidRDefault="00BB1E4F" w:rsidP="00AE15D4"/>
    <w:p w:rsidR="005A1174" w:rsidRDefault="005A1174" w:rsidP="005A1174">
      <w:pPr>
        <w:pStyle w:val="3"/>
        <w:ind w:left="1160" w:hanging="560"/>
      </w:pPr>
      <w:bookmarkStart w:id="51" w:name="_Toc506757326"/>
      <w:r>
        <w:rPr>
          <w:sz w:val="28"/>
          <w:szCs w:val="28"/>
        </w:rPr>
        <w:lastRenderedPageBreak/>
        <w:t xml:space="preserve">Check Password </w:t>
      </w:r>
      <w:proofErr w:type="gramStart"/>
      <w:r>
        <w:rPr>
          <w:sz w:val="28"/>
          <w:szCs w:val="28"/>
        </w:rPr>
        <w:t>In</w:t>
      </w:r>
      <w:proofErr w:type="gramEnd"/>
      <w:r>
        <w:rPr>
          <w:sz w:val="28"/>
          <w:szCs w:val="28"/>
        </w:rPr>
        <w:t xml:space="preserve"> Change Password Client</w:t>
      </w:r>
      <w:bookmarkEnd w:id="51"/>
    </w:p>
    <w:p w:rsidR="005A1174" w:rsidRDefault="005A1174" w:rsidP="00AE15D4">
      <w:r>
        <w:object w:dxaOrig="11616" w:dyaOrig="7380">
          <v:shape id="_x0000_i1066" type="#_x0000_t75" style="width:451pt;height:287pt" o:ole="">
            <v:imagedata r:id="rId89" o:title=""/>
          </v:shape>
          <o:OLEObject Type="Embed" ProgID="Visio.Drawing.15" ShapeID="_x0000_i1066" DrawAspect="Content" ObjectID="_1580499218" r:id="rId90"/>
        </w:object>
      </w:r>
    </w:p>
    <w:p w:rsidR="00BB1E4F" w:rsidRPr="00BC2AE5" w:rsidRDefault="00BB1E4F" w:rsidP="00BB1E4F">
      <w:pPr>
        <w:pStyle w:val="3"/>
        <w:ind w:left="1160" w:hanging="560"/>
      </w:pPr>
      <w:bookmarkStart w:id="52" w:name="_Toc506757327"/>
      <w:r>
        <w:rPr>
          <w:sz w:val="28"/>
          <w:szCs w:val="28"/>
        </w:rPr>
        <w:lastRenderedPageBreak/>
        <w:t xml:space="preserve">Change Password Server 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App)</w:t>
      </w:r>
      <w:bookmarkEnd w:id="52"/>
      <w:r w:rsidRPr="0013767A">
        <w:rPr>
          <w:rFonts w:hint="eastAsia"/>
        </w:rPr>
        <w:t xml:space="preserve"> </w:t>
      </w:r>
    </w:p>
    <w:p w:rsidR="00BB1E4F" w:rsidRDefault="00047466" w:rsidP="00AE15D4">
      <w:r>
        <w:object w:dxaOrig="9444" w:dyaOrig="9217">
          <v:shape id="_x0000_i1067" type="#_x0000_t75" style="width:451pt;height:440pt" o:ole="">
            <v:imagedata r:id="rId91" o:title=""/>
          </v:shape>
          <o:OLEObject Type="Embed" ProgID="Visio.Drawing.15" ShapeID="_x0000_i1067" DrawAspect="Content" ObjectID="_1580499219" r:id="rId92"/>
        </w:object>
      </w:r>
    </w:p>
    <w:p w:rsidR="00047466" w:rsidRDefault="00047466" w:rsidP="00AE15D4"/>
    <w:p w:rsidR="00047466" w:rsidRDefault="00047466" w:rsidP="00AE15D4"/>
    <w:p w:rsidR="00047466" w:rsidRDefault="00047466" w:rsidP="00AE15D4"/>
    <w:p w:rsidR="00047466" w:rsidRDefault="00047466" w:rsidP="00AE15D4"/>
    <w:p w:rsidR="00047466" w:rsidRDefault="00047466" w:rsidP="00AE15D4"/>
    <w:p w:rsidR="00047466" w:rsidRDefault="00047466" w:rsidP="00AE15D4"/>
    <w:p w:rsidR="00047466" w:rsidRPr="00BC2AE5" w:rsidRDefault="00047466" w:rsidP="00047466">
      <w:pPr>
        <w:pStyle w:val="3"/>
        <w:ind w:left="1160" w:hanging="560"/>
      </w:pPr>
      <w:bookmarkStart w:id="53" w:name="_Toc506757328"/>
      <w:r>
        <w:rPr>
          <w:sz w:val="28"/>
          <w:szCs w:val="28"/>
        </w:rPr>
        <w:lastRenderedPageBreak/>
        <w:t xml:space="preserve">Change Password Server 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Web)</w:t>
      </w:r>
      <w:bookmarkEnd w:id="53"/>
      <w:r w:rsidRPr="0013767A">
        <w:rPr>
          <w:rFonts w:hint="eastAsia"/>
        </w:rPr>
        <w:t xml:space="preserve"> </w:t>
      </w:r>
    </w:p>
    <w:p w:rsidR="00047466" w:rsidRDefault="00047466" w:rsidP="00AE15D4">
      <w:r>
        <w:object w:dxaOrig="9444" w:dyaOrig="9217">
          <v:shape id="_x0000_i1068" type="#_x0000_t75" style="width:451pt;height:440pt" o:ole="">
            <v:imagedata r:id="rId93" o:title=""/>
          </v:shape>
          <o:OLEObject Type="Embed" ProgID="Visio.Drawing.15" ShapeID="_x0000_i1068" DrawAspect="Content" ObjectID="_1580499220" r:id="rId94"/>
        </w:object>
      </w:r>
    </w:p>
    <w:p w:rsidR="007B154B" w:rsidRDefault="007B154B" w:rsidP="00AE15D4"/>
    <w:p w:rsidR="007B154B" w:rsidRDefault="007B154B" w:rsidP="00AE15D4"/>
    <w:p w:rsidR="007B154B" w:rsidRDefault="007B154B" w:rsidP="00AE15D4"/>
    <w:p w:rsidR="007B154B" w:rsidRDefault="007B154B" w:rsidP="00AE15D4"/>
    <w:p w:rsidR="007B154B" w:rsidRDefault="007B154B" w:rsidP="00AE15D4"/>
    <w:p w:rsidR="007B154B" w:rsidRDefault="007B154B" w:rsidP="00AE15D4"/>
    <w:p w:rsidR="007B154B" w:rsidRPr="00BC2AE5" w:rsidRDefault="007B154B" w:rsidP="007B154B">
      <w:pPr>
        <w:pStyle w:val="3"/>
        <w:ind w:left="1160" w:hanging="560"/>
      </w:pPr>
      <w:bookmarkStart w:id="54" w:name="_Toc506757329"/>
      <w:r>
        <w:rPr>
          <w:sz w:val="28"/>
          <w:szCs w:val="28"/>
        </w:rPr>
        <w:lastRenderedPageBreak/>
        <w:t>I</w:t>
      </w:r>
      <w:r w:rsidR="00152FFA">
        <w:rPr>
          <w:sz w:val="28"/>
          <w:szCs w:val="28"/>
        </w:rPr>
        <w:t>D</w:t>
      </w:r>
      <w:r>
        <w:rPr>
          <w:sz w:val="28"/>
          <w:szCs w:val="28"/>
        </w:rPr>
        <w:t xml:space="preserve"> </w:t>
      </w:r>
      <w:r w:rsidR="00CF7EB8" w:rsidRPr="00BE51E5">
        <w:rPr>
          <w:sz w:val="28"/>
          <w:szCs w:val="28"/>
        </w:rPr>
        <w:t>Cancellation</w:t>
      </w:r>
      <w:r w:rsidR="00CF7EB8">
        <w:rPr>
          <w:sz w:val="28"/>
          <w:szCs w:val="28"/>
        </w:rPr>
        <w:t xml:space="preserve"> </w:t>
      </w:r>
      <w:r>
        <w:rPr>
          <w:sz w:val="28"/>
          <w:szCs w:val="28"/>
        </w:rPr>
        <w:t>Client (App)</w:t>
      </w:r>
      <w:bookmarkEnd w:id="54"/>
    </w:p>
    <w:p w:rsidR="00152FFA" w:rsidRDefault="00BE51E5" w:rsidP="00AE15D4">
      <w:r>
        <w:object w:dxaOrig="9036" w:dyaOrig="8388">
          <v:shape id="_x0000_i1069" type="#_x0000_t75" style="width:452pt;height:419pt" o:ole="">
            <v:imagedata r:id="rId95" o:title=""/>
          </v:shape>
          <o:OLEObject Type="Embed" ProgID="Visio.Drawing.15" ShapeID="_x0000_i1069" DrawAspect="Content" ObjectID="_1580499221" r:id="rId96"/>
        </w:object>
      </w:r>
    </w:p>
    <w:p w:rsidR="007B154B" w:rsidRDefault="007B154B" w:rsidP="00AE15D4"/>
    <w:p w:rsidR="00152FFA" w:rsidRDefault="00152FFA" w:rsidP="00AE15D4"/>
    <w:p w:rsidR="00152FFA" w:rsidRDefault="00152FFA" w:rsidP="00AE15D4"/>
    <w:p w:rsidR="00152FFA" w:rsidRDefault="00152FFA" w:rsidP="00AE15D4"/>
    <w:p w:rsidR="00152FFA" w:rsidRDefault="00152FFA" w:rsidP="00AE15D4"/>
    <w:p w:rsidR="00152FFA" w:rsidRDefault="00152FFA" w:rsidP="00AE15D4"/>
    <w:p w:rsidR="00152FFA" w:rsidRDefault="00152FFA" w:rsidP="00AE15D4"/>
    <w:p w:rsidR="00152FFA" w:rsidRPr="00BC2AE5" w:rsidRDefault="00152FFA" w:rsidP="00152FFA">
      <w:pPr>
        <w:pStyle w:val="3"/>
        <w:ind w:left="1160" w:hanging="560"/>
      </w:pPr>
      <w:bookmarkStart w:id="55" w:name="_Toc506757330"/>
      <w:r>
        <w:rPr>
          <w:sz w:val="28"/>
          <w:szCs w:val="28"/>
        </w:rPr>
        <w:lastRenderedPageBreak/>
        <w:t xml:space="preserve">ID </w:t>
      </w:r>
      <w:r w:rsidRPr="00BE51E5">
        <w:rPr>
          <w:sz w:val="28"/>
          <w:szCs w:val="28"/>
        </w:rPr>
        <w:t>Cancellation</w:t>
      </w:r>
      <w:r>
        <w:rPr>
          <w:sz w:val="28"/>
          <w:szCs w:val="28"/>
        </w:rPr>
        <w:t xml:space="preserve"> Server (App)</w:t>
      </w:r>
      <w:bookmarkEnd w:id="55"/>
    </w:p>
    <w:p w:rsidR="003B0700" w:rsidRDefault="00FE7406" w:rsidP="00AE15D4">
      <w:r>
        <w:object w:dxaOrig="9505" w:dyaOrig="7777">
          <v:shape id="_x0000_i1070" type="#_x0000_t75" style="width:451pt;height:369pt" o:ole="">
            <v:imagedata r:id="rId97" o:title=""/>
          </v:shape>
          <o:OLEObject Type="Embed" ProgID="Visio.Drawing.15" ShapeID="_x0000_i1070" DrawAspect="Content" ObjectID="_1580499222" r:id="rId98"/>
        </w:object>
      </w:r>
    </w:p>
    <w:p w:rsidR="00152FFA" w:rsidRDefault="00152FFA" w:rsidP="00AE15D4"/>
    <w:p w:rsidR="003B0700" w:rsidRDefault="003B0700" w:rsidP="00AE15D4"/>
    <w:p w:rsidR="003B0700" w:rsidRDefault="003B0700" w:rsidP="00AE15D4"/>
    <w:p w:rsidR="003B0700" w:rsidRDefault="003B0700" w:rsidP="00AE15D4"/>
    <w:p w:rsidR="003B0700" w:rsidRDefault="003B0700" w:rsidP="00AE15D4"/>
    <w:p w:rsidR="003B0700" w:rsidRDefault="003B0700" w:rsidP="00AE15D4"/>
    <w:p w:rsidR="003B0700" w:rsidRDefault="003B0700" w:rsidP="00AE15D4"/>
    <w:p w:rsidR="003B0700" w:rsidRDefault="003B0700" w:rsidP="00AE15D4"/>
    <w:p w:rsidR="003B0700" w:rsidRDefault="003B0700" w:rsidP="00AE15D4"/>
    <w:p w:rsidR="003B0700" w:rsidRPr="00D842D6" w:rsidRDefault="003B0700" w:rsidP="003B0700">
      <w:pPr>
        <w:pStyle w:val="2"/>
        <w:rPr>
          <w:sz w:val="40"/>
          <w:szCs w:val="40"/>
        </w:rPr>
      </w:pPr>
      <w:bookmarkStart w:id="56" w:name="_Toc506757331"/>
      <w:r>
        <w:rPr>
          <w:sz w:val="40"/>
          <w:szCs w:val="40"/>
        </w:rPr>
        <w:lastRenderedPageBreak/>
        <w:t>Data Measurement</w:t>
      </w:r>
      <w:bookmarkEnd w:id="56"/>
    </w:p>
    <w:p w:rsidR="003B0700" w:rsidRPr="00BC2AE5" w:rsidRDefault="003B0700" w:rsidP="003B0700">
      <w:pPr>
        <w:pStyle w:val="3"/>
        <w:ind w:left="1160" w:hanging="560"/>
      </w:pPr>
      <w:bookmarkStart w:id="57" w:name="_Toc506757332"/>
      <w:r>
        <w:rPr>
          <w:sz w:val="28"/>
          <w:szCs w:val="28"/>
        </w:rPr>
        <w:t>Sensor Main Thread</w:t>
      </w:r>
      <w:bookmarkEnd w:id="57"/>
    </w:p>
    <w:p w:rsidR="003B0700" w:rsidRDefault="003B0700" w:rsidP="00AE15D4">
      <w:r>
        <w:object w:dxaOrig="9565" w:dyaOrig="12084">
          <v:shape id="_x0000_i1071" type="#_x0000_t75" style="width:451pt;height:570pt" o:ole="">
            <v:imagedata r:id="rId99" o:title=""/>
          </v:shape>
          <o:OLEObject Type="Embed" ProgID="Visio.Drawing.15" ShapeID="_x0000_i1071" DrawAspect="Content" ObjectID="_1580499223" r:id="rId100"/>
        </w:object>
      </w:r>
    </w:p>
    <w:p w:rsidR="003B0700" w:rsidRDefault="003B0700" w:rsidP="003B0700">
      <w:pPr>
        <w:pStyle w:val="3"/>
        <w:ind w:left="1160" w:hanging="560"/>
        <w:rPr>
          <w:sz w:val="28"/>
          <w:szCs w:val="28"/>
        </w:rPr>
      </w:pPr>
      <w:bookmarkStart w:id="58" w:name="_Toc506757333"/>
      <w:r w:rsidRPr="003B0700">
        <w:rPr>
          <w:sz w:val="28"/>
          <w:szCs w:val="28"/>
        </w:rPr>
        <w:lastRenderedPageBreak/>
        <w:t xml:space="preserve">Sensor Collect Data </w:t>
      </w:r>
      <w:proofErr w:type="gramStart"/>
      <w:r w:rsidRPr="003B0700">
        <w:rPr>
          <w:sz w:val="28"/>
          <w:szCs w:val="28"/>
        </w:rPr>
        <w:t>And</w:t>
      </w:r>
      <w:proofErr w:type="gramEnd"/>
      <w:r w:rsidRPr="003B0700">
        <w:rPr>
          <w:sz w:val="28"/>
          <w:szCs w:val="28"/>
        </w:rPr>
        <w:t xml:space="preserve"> Send Real Time Data Tread</w:t>
      </w:r>
      <w:bookmarkEnd w:id="58"/>
    </w:p>
    <w:p w:rsidR="003B0700" w:rsidRDefault="003B0700" w:rsidP="003B0700">
      <w:r>
        <w:object w:dxaOrig="9673" w:dyaOrig="11953">
          <v:shape id="_x0000_i1072" type="#_x0000_t75" style="width:451pt;height:558pt" o:ole="">
            <v:imagedata r:id="rId101" o:title=""/>
          </v:shape>
          <o:OLEObject Type="Embed" ProgID="Visio.Drawing.15" ShapeID="_x0000_i1072" DrawAspect="Content" ObjectID="_1580499224" r:id="rId102"/>
        </w:object>
      </w:r>
    </w:p>
    <w:p w:rsidR="003B0700" w:rsidRDefault="003B0700" w:rsidP="003B0700"/>
    <w:p w:rsidR="003B0700" w:rsidRDefault="003B0700" w:rsidP="003B0700"/>
    <w:p w:rsidR="003B0700" w:rsidRDefault="003B0700" w:rsidP="003B0700">
      <w:pPr>
        <w:pStyle w:val="3"/>
        <w:ind w:left="1160" w:hanging="560"/>
        <w:rPr>
          <w:sz w:val="28"/>
          <w:szCs w:val="28"/>
        </w:rPr>
      </w:pPr>
      <w:bookmarkStart w:id="59" w:name="_Toc506757334"/>
      <w:r w:rsidRPr="003B0700">
        <w:rPr>
          <w:sz w:val="28"/>
          <w:szCs w:val="28"/>
        </w:rPr>
        <w:lastRenderedPageBreak/>
        <w:t>Sensor Send Historical Data Tread</w:t>
      </w:r>
      <w:bookmarkEnd w:id="59"/>
    </w:p>
    <w:p w:rsidR="003B0700" w:rsidRDefault="003B0700" w:rsidP="003B0700">
      <w:r>
        <w:object w:dxaOrig="9841" w:dyaOrig="5773">
          <v:shape id="_x0000_i1073" type="#_x0000_t75" style="width:451pt;height:265pt" o:ole="">
            <v:imagedata r:id="rId103" o:title=""/>
          </v:shape>
          <o:OLEObject Type="Embed" ProgID="Visio.Drawing.15" ShapeID="_x0000_i1073" DrawAspect="Content" ObjectID="_1580499225" r:id="rId104"/>
        </w:object>
      </w:r>
    </w:p>
    <w:p w:rsidR="00E06220" w:rsidRDefault="00E06220" w:rsidP="003B0700"/>
    <w:p w:rsidR="00E06220" w:rsidRDefault="00E06220" w:rsidP="003B0700"/>
    <w:p w:rsidR="00E06220" w:rsidRDefault="00E06220" w:rsidP="003B0700"/>
    <w:p w:rsidR="00E06220" w:rsidRDefault="00E06220" w:rsidP="003B0700"/>
    <w:p w:rsidR="00E06220" w:rsidRDefault="00E06220" w:rsidP="003B0700"/>
    <w:p w:rsidR="00E06220" w:rsidRDefault="00E06220" w:rsidP="003B0700"/>
    <w:p w:rsidR="00E06220" w:rsidRDefault="00E06220" w:rsidP="003B0700"/>
    <w:p w:rsidR="00E06220" w:rsidRDefault="00E06220" w:rsidP="003B0700"/>
    <w:p w:rsidR="00E06220" w:rsidRDefault="00E06220" w:rsidP="003B0700"/>
    <w:p w:rsidR="00E06220" w:rsidRDefault="00E06220" w:rsidP="003B0700"/>
    <w:p w:rsidR="00E06220" w:rsidRDefault="00E06220" w:rsidP="003B0700"/>
    <w:p w:rsidR="00E06220" w:rsidRDefault="00E06220" w:rsidP="003B0700"/>
    <w:p w:rsidR="00E06220" w:rsidRDefault="00E06220" w:rsidP="003B0700"/>
    <w:p w:rsidR="003B0700" w:rsidRDefault="00E06220" w:rsidP="00E06220">
      <w:pPr>
        <w:pStyle w:val="3"/>
        <w:ind w:left="1160" w:hanging="560"/>
        <w:rPr>
          <w:sz w:val="28"/>
          <w:szCs w:val="28"/>
        </w:rPr>
      </w:pPr>
      <w:bookmarkStart w:id="60" w:name="_Toc506757335"/>
      <w:r w:rsidRPr="00E06220">
        <w:rPr>
          <w:sz w:val="28"/>
          <w:szCs w:val="28"/>
        </w:rPr>
        <w:lastRenderedPageBreak/>
        <w:t>Real Time Air Pollution Data Transfer Client</w:t>
      </w:r>
      <w:r w:rsidR="005153BA">
        <w:rPr>
          <w:sz w:val="28"/>
          <w:szCs w:val="28"/>
        </w:rPr>
        <w:t xml:space="preserve"> </w:t>
      </w:r>
      <w:r w:rsidRPr="00E06220">
        <w:rPr>
          <w:sz w:val="28"/>
          <w:szCs w:val="28"/>
        </w:rPr>
        <w:t>(Sensor)</w:t>
      </w:r>
      <w:bookmarkEnd w:id="60"/>
    </w:p>
    <w:p w:rsidR="00E06220" w:rsidRDefault="00E601A7" w:rsidP="00E06220">
      <w:r>
        <w:object w:dxaOrig="9456" w:dyaOrig="7944">
          <v:shape id="_x0000_i1074" type="#_x0000_t75" style="width:451pt;height:379pt" o:ole="">
            <v:imagedata r:id="rId105" o:title=""/>
          </v:shape>
          <o:OLEObject Type="Embed" ProgID="Visio.Drawing.15" ShapeID="_x0000_i1074" DrawAspect="Content" ObjectID="_1580499226" r:id="rId106"/>
        </w:object>
      </w:r>
    </w:p>
    <w:p w:rsidR="00C44567" w:rsidRDefault="00C44567" w:rsidP="00E06220"/>
    <w:p w:rsidR="00C44567" w:rsidRDefault="00C44567" w:rsidP="00E06220"/>
    <w:p w:rsidR="00C44567" w:rsidRDefault="00C44567" w:rsidP="00E06220"/>
    <w:p w:rsidR="00C44567" w:rsidRDefault="00C44567" w:rsidP="00E06220"/>
    <w:p w:rsidR="00C44567" w:rsidRDefault="00C44567" w:rsidP="00E06220"/>
    <w:p w:rsidR="00C44567" w:rsidRDefault="00C44567" w:rsidP="00E06220"/>
    <w:p w:rsidR="00C44567" w:rsidRDefault="00C44567" w:rsidP="00E06220"/>
    <w:p w:rsidR="00C44567" w:rsidRDefault="00C44567" w:rsidP="00E06220"/>
    <w:p w:rsidR="00C44567" w:rsidRDefault="00C44567" w:rsidP="00E06220"/>
    <w:p w:rsidR="00C44567" w:rsidRDefault="00C44567" w:rsidP="00C44567">
      <w:pPr>
        <w:pStyle w:val="3"/>
        <w:ind w:left="1160" w:hanging="560"/>
        <w:rPr>
          <w:sz w:val="28"/>
          <w:szCs w:val="28"/>
        </w:rPr>
      </w:pPr>
      <w:bookmarkStart w:id="61" w:name="_Toc506757336"/>
      <w:r w:rsidRPr="00C44567">
        <w:rPr>
          <w:sz w:val="28"/>
          <w:szCs w:val="28"/>
        </w:rPr>
        <w:lastRenderedPageBreak/>
        <w:t>Real Time Air Pollution Data Transfer and Display Client</w:t>
      </w:r>
      <w:r w:rsidR="005153BA">
        <w:rPr>
          <w:sz w:val="28"/>
          <w:szCs w:val="28"/>
        </w:rPr>
        <w:t xml:space="preserve"> </w:t>
      </w:r>
      <w:r w:rsidRPr="00C44567">
        <w:rPr>
          <w:sz w:val="28"/>
          <w:szCs w:val="28"/>
        </w:rPr>
        <w:t>(App)</w:t>
      </w:r>
      <w:bookmarkEnd w:id="61"/>
    </w:p>
    <w:p w:rsidR="006B1E9D" w:rsidRDefault="006B1E9D" w:rsidP="006B1E9D">
      <w:r>
        <w:object w:dxaOrig="9660" w:dyaOrig="8065">
          <v:shape id="_x0000_i1075" type="#_x0000_t75" style="width:451pt;height:376pt" o:ole="">
            <v:imagedata r:id="rId107" o:title=""/>
          </v:shape>
          <o:OLEObject Type="Embed" ProgID="Visio.Drawing.15" ShapeID="_x0000_i1075" DrawAspect="Content" ObjectID="_1580499227" r:id="rId108"/>
        </w:object>
      </w:r>
    </w:p>
    <w:p w:rsidR="006B1E9D" w:rsidRDefault="006B1E9D" w:rsidP="006B1E9D"/>
    <w:p w:rsidR="006B1E9D" w:rsidRDefault="006B1E9D" w:rsidP="006B1E9D"/>
    <w:p w:rsidR="006B1E9D" w:rsidRDefault="006B1E9D" w:rsidP="006B1E9D"/>
    <w:p w:rsidR="006B1E9D" w:rsidRDefault="006B1E9D" w:rsidP="006B1E9D"/>
    <w:p w:rsidR="006B1E9D" w:rsidRDefault="006B1E9D" w:rsidP="006B1E9D"/>
    <w:p w:rsidR="006B1E9D" w:rsidRDefault="006B1E9D" w:rsidP="006B1E9D"/>
    <w:p w:rsidR="006B1E9D" w:rsidRDefault="006B1E9D" w:rsidP="006B1E9D"/>
    <w:p w:rsidR="006B1E9D" w:rsidRDefault="006B1E9D" w:rsidP="006B1E9D"/>
    <w:p w:rsidR="006B1E9D" w:rsidRDefault="006B1E9D" w:rsidP="006B1E9D"/>
    <w:p w:rsidR="006B1E9D" w:rsidRDefault="00822C20" w:rsidP="008B6B8D">
      <w:pPr>
        <w:pStyle w:val="3"/>
        <w:ind w:left="1160" w:hanging="560"/>
        <w:rPr>
          <w:sz w:val="28"/>
          <w:szCs w:val="28"/>
        </w:rPr>
      </w:pPr>
      <w:bookmarkStart w:id="62" w:name="_Toc506757337"/>
      <w:r w:rsidRPr="00822C20">
        <w:rPr>
          <w:sz w:val="28"/>
          <w:szCs w:val="28"/>
        </w:rPr>
        <w:lastRenderedPageBreak/>
        <w:t>Real Time Air Pollution Data Transfer Server</w:t>
      </w:r>
      <w:r w:rsidR="005153BA">
        <w:rPr>
          <w:sz w:val="28"/>
          <w:szCs w:val="28"/>
        </w:rPr>
        <w:t xml:space="preserve"> </w:t>
      </w:r>
      <w:r w:rsidRPr="00822C20">
        <w:rPr>
          <w:sz w:val="28"/>
          <w:szCs w:val="28"/>
        </w:rPr>
        <w:t>(App)</w:t>
      </w:r>
      <w:bookmarkEnd w:id="62"/>
    </w:p>
    <w:p w:rsidR="008B6B8D" w:rsidRDefault="008B6B8D" w:rsidP="008B6B8D">
      <w:r>
        <w:object w:dxaOrig="5305" w:dyaOrig="5245">
          <v:shape id="_x0000_i1076" type="#_x0000_t75" style="width:265pt;height:262pt" o:ole="">
            <v:imagedata r:id="rId109" o:title=""/>
          </v:shape>
          <o:OLEObject Type="Embed" ProgID="Visio.Drawing.15" ShapeID="_x0000_i1076" DrawAspect="Content" ObjectID="_1580499228" r:id="rId110"/>
        </w:object>
      </w:r>
    </w:p>
    <w:p w:rsidR="00317455" w:rsidRDefault="00317455" w:rsidP="008B6B8D"/>
    <w:p w:rsidR="00317455" w:rsidRDefault="00317455" w:rsidP="008B6B8D"/>
    <w:p w:rsidR="00317455" w:rsidRDefault="00317455" w:rsidP="008B6B8D"/>
    <w:p w:rsidR="00317455" w:rsidRDefault="00317455" w:rsidP="008B6B8D"/>
    <w:p w:rsidR="00317455" w:rsidRDefault="00317455" w:rsidP="008B6B8D"/>
    <w:p w:rsidR="00317455" w:rsidRDefault="00317455" w:rsidP="008B6B8D"/>
    <w:p w:rsidR="00317455" w:rsidRDefault="00317455" w:rsidP="008B6B8D"/>
    <w:p w:rsidR="00317455" w:rsidRDefault="00317455" w:rsidP="008B6B8D"/>
    <w:p w:rsidR="00317455" w:rsidRDefault="00317455" w:rsidP="008B6B8D"/>
    <w:p w:rsidR="00317455" w:rsidRDefault="00317455" w:rsidP="008B6B8D"/>
    <w:p w:rsidR="00317455" w:rsidRDefault="00317455" w:rsidP="008B6B8D"/>
    <w:p w:rsidR="00317455" w:rsidRDefault="00317455" w:rsidP="008B6B8D"/>
    <w:p w:rsidR="00317455" w:rsidRDefault="00317455" w:rsidP="008B6B8D"/>
    <w:p w:rsidR="00317455" w:rsidRDefault="00317455" w:rsidP="00317455">
      <w:pPr>
        <w:pStyle w:val="3"/>
        <w:ind w:left="1160" w:hanging="560"/>
        <w:rPr>
          <w:sz w:val="28"/>
          <w:szCs w:val="28"/>
        </w:rPr>
      </w:pPr>
      <w:bookmarkStart w:id="63" w:name="_Toc506757338"/>
      <w:r w:rsidRPr="00317455">
        <w:rPr>
          <w:sz w:val="28"/>
          <w:szCs w:val="28"/>
        </w:rPr>
        <w:lastRenderedPageBreak/>
        <w:t>Real Time Air Pollution Data Display Client</w:t>
      </w:r>
      <w:r w:rsidR="005153BA">
        <w:rPr>
          <w:sz w:val="28"/>
          <w:szCs w:val="28"/>
        </w:rPr>
        <w:t xml:space="preserve"> </w:t>
      </w:r>
      <w:r w:rsidRPr="00317455">
        <w:rPr>
          <w:sz w:val="28"/>
          <w:szCs w:val="28"/>
        </w:rPr>
        <w:t>(Web)</w:t>
      </w:r>
      <w:bookmarkEnd w:id="63"/>
    </w:p>
    <w:p w:rsidR="00317455" w:rsidRDefault="00317455" w:rsidP="00317455">
      <w:r>
        <w:object w:dxaOrig="4201" w:dyaOrig="3997">
          <v:shape id="_x0000_i1077" type="#_x0000_t75" style="width:210pt;height:200pt" o:ole="">
            <v:imagedata r:id="rId111" o:title=""/>
          </v:shape>
          <o:OLEObject Type="Embed" ProgID="Visio.Drawing.15" ShapeID="_x0000_i1077" DrawAspect="Content" ObjectID="_1580499229" r:id="rId112"/>
        </w:object>
      </w:r>
    </w:p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317455" w:rsidRDefault="00317455" w:rsidP="00317455"/>
    <w:p w:rsidR="00275760" w:rsidRPr="00275760" w:rsidRDefault="00317455" w:rsidP="00275760">
      <w:pPr>
        <w:pStyle w:val="3"/>
        <w:ind w:left="1160" w:hanging="560"/>
        <w:rPr>
          <w:sz w:val="28"/>
          <w:szCs w:val="28"/>
        </w:rPr>
      </w:pPr>
      <w:bookmarkStart w:id="64" w:name="_Toc506757339"/>
      <w:r w:rsidRPr="00317455">
        <w:rPr>
          <w:sz w:val="28"/>
          <w:szCs w:val="28"/>
        </w:rPr>
        <w:lastRenderedPageBreak/>
        <w:t xml:space="preserve">Real Time Air Pollution Data Display </w:t>
      </w:r>
      <w:r>
        <w:rPr>
          <w:sz w:val="28"/>
          <w:szCs w:val="28"/>
        </w:rPr>
        <w:t xml:space="preserve">Server </w:t>
      </w:r>
      <w:r w:rsidRPr="00317455">
        <w:rPr>
          <w:sz w:val="28"/>
          <w:szCs w:val="28"/>
        </w:rPr>
        <w:t>(We</w:t>
      </w:r>
      <w:r>
        <w:rPr>
          <w:sz w:val="28"/>
          <w:szCs w:val="28"/>
        </w:rPr>
        <w:t>b)</w:t>
      </w:r>
      <w:bookmarkEnd w:id="64"/>
    </w:p>
    <w:p w:rsidR="00317455" w:rsidRDefault="00275760" w:rsidP="00317455">
      <w:r>
        <w:object w:dxaOrig="8845" w:dyaOrig="5293">
          <v:shape id="_x0000_i1078" type="#_x0000_t75" style="width:442pt;height:265pt" o:ole="">
            <v:imagedata r:id="rId113" o:title=""/>
          </v:shape>
          <o:OLEObject Type="Embed" ProgID="Visio.Drawing.15" ShapeID="_x0000_i1078" DrawAspect="Content" ObjectID="_1580499230" r:id="rId114"/>
        </w:object>
      </w:r>
    </w:p>
    <w:p w:rsidR="00C94171" w:rsidRDefault="00C94171" w:rsidP="00317455"/>
    <w:p w:rsidR="00C94171" w:rsidRDefault="00C94171" w:rsidP="00317455"/>
    <w:p w:rsidR="00C94171" w:rsidRDefault="00C94171" w:rsidP="00317455"/>
    <w:p w:rsidR="00C94171" w:rsidRDefault="00C94171" w:rsidP="00317455"/>
    <w:p w:rsidR="00C94171" w:rsidRDefault="00C94171" w:rsidP="00317455"/>
    <w:p w:rsidR="00C94171" w:rsidRDefault="00C94171" w:rsidP="00317455"/>
    <w:p w:rsidR="00C94171" w:rsidRDefault="00C94171" w:rsidP="00317455"/>
    <w:p w:rsidR="00C94171" w:rsidRDefault="00C94171" w:rsidP="00317455"/>
    <w:p w:rsidR="00C94171" w:rsidRDefault="00C94171" w:rsidP="00317455"/>
    <w:p w:rsidR="00C94171" w:rsidRDefault="00C94171" w:rsidP="00317455"/>
    <w:p w:rsidR="00C94171" w:rsidRDefault="00C94171" w:rsidP="00317455"/>
    <w:p w:rsidR="00C94171" w:rsidRDefault="00C94171" w:rsidP="00317455"/>
    <w:p w:rsidR="00C94171" w:rsidRDefault="00C94171" w:rsidP="00317455"/>
    <w:p w:rsidR="00C94171" w:rsidRDefault="00C94171" w:rsidP="00C94171">
      <w:pPr>
        <w:pStyle w:val="3"/>
        <w:ind w:left="1160" w:hanging="560"/>
        <w:rPr>
          <w:sz w:val="28"/>
          <w:szCs w:val="28"/>
        </w:rPr>
      </w:pPr>
      <w:bookmarkStart w:id="65" w:name="_Toc506757340"/>
      <w:r w:rsidRPr="00C94171">
        <w:rPr>
          <w:sz w:val="28"/>
          <w:szCs w:val="28"/>
        </w:rPr>
        <w:lastRenderedPageBreak/>
        <w:t>Real Time Heart Rate Data Transfer and Display Client</w:t>
      </w:r>
      <w:r w:rsidR="005153BA">
        <w:rPr>
          <w:sz w:val="28"/>
          <w:szCs w:val="28"/>
        </w:rPr>
        <w:t xml:space="preserve"> </w:t>
      </w:r>
      <w:r w:rsidRPr="00C94171">
        <w:rPr>
          <w:sz w:val="28"/>
          <w:szCs w:val="28"/>
        </w:rPr>
        <w:t>(App)</w:t>
      </w:r>
      <w:bookmarkEnd w:id="65"/>
    </w:p>
    <w:p w:rsidR="00C94171" w:rsidRDefault="00C94171" w:rsidP="00C94171">
      <w:r>
        <w:object w:dxaOrig="9205" w:dyaOrig="6996">
          <v:shape id="_x0000_i1079" type="#_x0000_t75" style="width:451pt;height:342pt" o:ole="">
            <v:imagedata r:id="rId115" o:title=""/>
          </v:shape>
          <o:OLEObject Type="Embed" ProgID="Visio.Drawing.15" ShapeID="_x0000_i1079" DrawAspect="Content" ObjectID="_1580499231" r:id="rId116"/>
        </w:object>
      </w:r>
    </w:p>
    <w:p w:rsidR="00C94171" w:rsidRDefault="00C94171" w:rsidP="00C94171"/>
    <w:p w:rsidR="00C94171" w:rsidRDefault="00C94171" w:rsidP="00C94171"/>
    <w:p w:rsidR="00C94171" w:rsidRDefault="00C94171" w:rsidP="00C94171"/>
    <w:p w:rsidR="00C94171" w:rsidRDefault="00C94171" w:rsidP="00C94171"/>
    <w:p w:rsidR="00C94171" w:rsidRDefault="00C94171" w:rsidP="00C94171"/>
    <w:p w:rsidR="00C94171" w:rsidRDefault="00C94171" w:rsidP="00C94171"/>
    <w:p w:rsidR="00C94171" w:rsidRDefault="00C94171" w:rsidP="00C94171"/>
    <w:p w:rsidR="00C94171" w:rsidRDefault="00C94171" w:rsidP="00C94171"/>
    <w:p w:rsidR="00C94171" w:rsidRDefault="00C94171" w:rsidP="00C94171"/>
    <w:p w:rsidR="00C94171" w:rsidRDefault="00C94171" w:rsidP="00C94171"/>
    <w:p w:rsidR="00C94171" w:rsidRDefault="00C94171" w:rsidP="00C94171">
      <w:pPr>
        <w:pStyle w:val="3"/>
        <w:ind w:left="1160" w:hanging="560"/>
        <w:rPr>
          <w:sz w:val="28"/>
          <w:szCs w:val="28"/>
        </w:rPr>
      </w:pPr>
      <w:bookmarkStart w:id="66" w:name="_Toc506757341"/>
      <w:r w:rsidRPr="00C94171">
        <w:rPr>
          <w:sz w:val="28"/>
          <w:szCs w:val="28"/>
        </w:rPr>
        <w:lastRenderedPageBreak/>
        <w:t>Real Time Heart Rate Data Transfer Server</w:t>
      </w:r>
      <w:r w:rsidR="005153BA">
        <w:rPr>
          <w:sz w:val="28"/>
          <w:szCs w:val="28"/>
        </w:rPr>
        <w:t xml:space="preserve"> </w:t>
      </w:r>
      <w:r w:rsidRPr="00C94171">
        <w:rPr>
          <w:sz w:val="28"/>
          <w:szCs w:val="28"/>
        </w:rPr>
        <w:t>(App)</w:t>
      </w:r>
      <w:bookmarkEnd w:id="66"/>
    </w:p>
    <w:p w:rsidR="00C94171" w:rsidRDefault="00C94171" w:rsidP="00C94171">
      <w:r>
        <w:object w:dxaOrig="5365" w:dyaOrig="5473">
          <v:shape id="_x0000_i1080" type="#_x0000_t75" style="width:268pt;height:274pt" o:ole="">
            <v:imagedata r:id="rId117" o:title=""/>
          </v:shape>
          <o:OLEObject Type="Embed" ProgID="Visio.Drawing.15" ShapeID="_x0000_i1080" DrawAspect="Content" ObjectID="_1580499232" r:id="rId118"/>
        </w:object>
      </w:r>
    </w:p>
    <w:p w:rsidR="005153BA" w:rsidRDefault="005153BA" w:rsidP="00C94171"/>
    <w:p w:rsidR="005153BA" w:rsidRDefault="005153BA" w:rsidP="00C94171"/>
    <w:p w:rsidR="005153BA" w:rsidRDefault="005153BA" w:rsidP="00C94171"/>
    <w:p w:rsidR="005153BA" w:rsidRDefault="005153BA" w:rsidP="00C94171"/>
    <w:p w:rsidR="005153BA" w:rsidRDefault="005153BA" w:rsidP="00C94171"/>
    <w:p w:rsidR="005153BA" w:rsidRDefault="005153BA" w:rsidP="00C94171"/>
    <w:p w:rsidR="005153BA" w:rsidRDefault="005153BA" w:rsidP="00C94171"/>
    <w:p w:rsidR="005153BA" w:rsidRDefault="005153BA" w:rsidP="00C94171"/>
    <w:p w:rsidR="005153BA" w:rsidRDefault="005153BA" w:rsidP="00C94171"/>
    <w:p w:rsidR="005153BA" w:rsidRDefault="005153BA" w:rsidP="00C94171"/>
    <w:p w:rsidR="005153BA" w:rsidRDefault="005153BA" w:rsidP="00C94171"/>
    <w:p w:rsidR="005153BA" w:rsidRDefault="005153BA" w:rsidP="00C94171"/>
    <w:p w:rsidR="005153BA" w:rsidRDefault="005153BA" w:rsidP="005153BA">
      <w:pPr>
        <w:pStyle w:val="3"/>
        <w:ind w:left="1160" w:hanging="560"/>
        <w:rPr>
          <w:sz w:val="28"/>
          <w:szCs w:val="28"/>
        </w:rPr>
      </w:pPr>
      <w:bookmarkStart w:id="67" w:name="_Toc506757342"/>
      <w:r w:rsidRPr="005153BA">
        <w:rPr>
          <w:sz w:val="28"/>
          <w:szCs w:val="28"/>
        </w:rPr>
        <w:lastRenderedPageBreak/>
        <w:t>Real Time Heart Rate Data Display Client</w:t>
      </w:r>
      <w:r>
        <w:rPr>
          <w:sz w:val="28"/>
          <w:szCs w:val="28"/>
        </w:rPr>
        <w:t xml:space="preserve"> </w:t>
      </w:r>
      <w:r w:rsidRPr="005153BA">
        <w:rPr>
          <w:sz w:val="28"/>
          <w:szCs w:val="28"/>
        </w:rPr>
        <w:t>(Web)</w:t>
      </w:r>
      <w:bookmarkEnd w:id="67"/>
    </w:p>
    <w:p w:rsidR="005153BA" w:rsidRPr="005153BA" w:rsidRDefault="005153BA" w:rsidP="005153BA">
      <w:r>
        <w:object w:dxaOrig="4201" w:dyaOrig="3997">
          <v:shape id="_x0000_i1081" type="#_x0000_t75" style="width:210pt;height:200pt" o:ole="">
            <v:imagedata r:id="rId119" o:title=""/>
          </v:shape>
          <o:OLEObject Type="Embed" ProgID="Visio.Drawing.15" ShapeID="_x0000_i1081" DrawAspect="Content" ObjectID="_1580499233" r:id="rId120"/>
        </w:object>
      </w:r>
    </w:p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5153BA" w:rsidRDefault="005153BA" w:rsidP="005153BA"/>
    <w:p w:rsidR="003B0F2D" w:rsidRDefault="003B0F2D" w:rsidP="003B0F2D">
      <w:pPr>
        <w:pStyle w:val="3"/>
        <w:ind w:left="1160" w:hanging="560"/>
        <w:rPr>
          <w:sz w:val="28"/>
          <w:szCs w:val="28"/>
        </w:rPr>
      </w:pPr>
      <w:bookmarkStart w:id="68" w:name="_Toc506757343"/>
      <w:r w:rsidRPr="005153BA">
        <w:rPr>
          <w:sz w:val="28"/>
          <w:szCs w:val="28"/>
        </w:rPr>
        <w:lastRenderedPageBreak/>
        <w:t xml:space="preserve">Real Time Heart Rate Data Display </w:t>
      </w:r>
      <w:r>
        <w:rPr>
          <w:sz w:val="28"/>
          <w:szCs w:val="28"/>
        </w:rPr>
        <w:t xml:space="preserve">Server </w:t>
      </w:r>
      <w:r w:rsidRPr="005153BA">
        <w:rPr>
          <w:sz w:val="28"/>
          <w:szCs w:val="28"/>
        </w:rPr>
        <w:t>(Web)</w:t>
      </w:r>
      <w:bookmarkEnd w:id="68"/>
    </w:p>
    <w:p w:rsidR="00D715BE" w:rsidRDefault="003B0F2D" w:rsidP="005153BA">
      <w:r>
        <w:object w:dxaOrig="8953" w:dyaOrig="5293">
          <v:shape id="_x0000_i1082" type="#_x0000_t75" style="width:448pt;height:265pt" o:ole="">
            <v:imagedata r:id="rId121" o:title=""/>
          </v:shape>
          <o:OLEObject Type="Embed" ProgID="Visio.Drawing.15" ShapeID="_x0000_i1082" DrawAspect="Content" ObjectID="_1580499234" r:id="rId122"/>
        </w:object>
      </w:r>
    </w:p>
    <w:p w:rsidR="005153BA" w:rsidRDefault="005153BA" w:rsidP="005153BA"/>
    <w:p w:rsidR="00D715BE" w:rsidRDefault="00D715BE" w:rsidP="005153BA"/>
    <w:p w:rsidR="00D715BE" w:rsidRDefault="00D715BE" w:rsidP="005153BA"/>
    <w:p w:rsidR="00D715BE" w:rsidRDefault="00D715BE" w:rsidP="005153BA"/>
    <w:p w:rsidR="00D715BE" w:rsidRDefault="00D715BE" w:rsidP="005153BA"/>
    <w:p w:rsidR="00D715BE" w:rsidRDefault="00D715BE" w:rsidP="005153BA"/>
    <w:p w:rsidR="00D715BE" w:rsidRDefault="00D715BE" w:rsidP="005153BA"/>
    <w:p w:rsidR="00D715BE" w:rsidRDefault="00D715BE" w:rsidP="005153BA"/>
    <w:p w:rsidR="00D715BE" w:rsidRDefault="00D715BE" w:rsidP="005153BA"/>
    <w:p w:rsidR="00D715BE" w:rsidRDefault="00D715BE" w:rsidP="005153BA"/>
    <w:p w:rsidR="00D715BE" w:rsidRDefault="00D715BE" w:rsidP="005153BA"/>
    <w:p w:rsidR="00D715BE" w:rsidRDefault="00D715BE" w:rsidP="005153BA"/>
    <w:p w:rsidR="00D715BE" w:rsidRDefault="00D715BE" w:rsidP="005153BA"/>
    <w:p w:rsidR="00D715BE" w:rsidRDefault="00D715BE" w:rsidP="00D715BE">
      <w:pPr>
        <w:pStyle w:val="3"/>
        <w:ind w:left="1160" w:hanging="560"/>
        <w:rPr>
          <w:sz w:val="28"/>
          <w:szCs w:val="28"/>
        </w:rPr>
      </w:pPr>
      <w:bookmarkStart w:id="69" w:name="_Toc506757344"/>
      <w:r w:rsidRPr="00D715BE">
        <w:rPr>
          <w:sz w:val="28"/>
          <w:szCs w:val="28"/>
        </w:rPr>
        <w:lastRenderedPageBreak/>
        <w:t>Historical Air Pollution Data Transfer Client</w:t>
      </w:r>
      <w:r>
        <w:rPr>
          <w:sz w:val="28"/>
          <w:szCs w:val="28"/>
        </w:rPr>
        <w:t xml:space="preserve"> </w:t>
      </w:r>
      <w:r w:rsidRPr="00D715BE">
        <w:rPr>
          <w:sz w:val="28"/>
          <w:szCs w:val="28"/>
        </w:rPr>
        <w:t>(Sensor)</w:t>
      </w:r>
      <w:bookmarkEnd w:id="69"/>
    </w:p>
    <w:p w:rsidR="00D715BE" w:rsidRDefault="00D715BE" w:rsidP="00D715BE">
      <w:r>
        <w:object w:dxaOrig="5077" w:dyaOrig="9289">
          <v:shape id="_x0000_i1083" type="#_x0000_t75" style="width:254pt;height:464pt" o:ole="">
            <v:imagedata r:id="rId123" o:title=""/>
          </v:shape>
          <o:OLEObject Type="Embed" ProgID="Visio.Drawing.15" ShapeID="_x0000_i1083" DrawAspect="Content" ObjectID="_1580499235" r:id="rId124"/>
        </w:object>
      </w:r>
    </w:p>
    <w:p w:rsidR="00D715BE" w:rsidRDefault="00D715BE" w:rsidP="00D715BE"/>
    <w:p w:rsidR="00D715BE" w:rsidRDefault="00D715BE" w:rsidP="00D715BE"/>
    <w:p w:rsidR="00D715BE" w:rsidRDefault="00D715BE" w:rsidP="00D715BE"/>
    <w:p w:rsidR="00D715BE" w:rsidRDefault="00D715BE" w:rsidP="00D715BE"/>
    <w:p w:rsidR="00D715BE" w:rsidRDefault="00D715BE" w:rsidP="00D715BE"/>
    <w:p w:rsidR="00D715BE" w:rsidRPr="00D715BE" w:rsidRDefault="00D715BE" w:rsidP="00D715BE">
      <w:pPr>
        <w:pStyle w:val="3"/>
        <w:ind w:left="1160" w:hanging="560"/>
        <w:jc w:val="left"/>
        <w:rPr>
          <w:sz w:val="28"/>
          <w:szCs w:val="28"/>
        </w:rPr>
      </w:pPr>
      <w:bookmarkStart w:id="70" w:name="_Toc506757345"/>
      <w:r w:rsidRPr="00D715BE">
        <w:rPr>
          <w:sz w:val="28"/>
          <w:szCs w:val="28"/>
        </w:rPr>
        <w:lastRenderedPageBreak/>
        <w:t>Historical Air Pollution Data Transfer Client receive from</w:t>
      </w:r>
      <w:r>
        <w:rPr>
          <w:sz w:val="28"/>
          <w:szCs w:val="28"/>
        </w:rPr>
        <w:t xml:space="preserve"> </w:t>
      </w:r>
      <w:r w:rsidRPr="00D715BE">
        <w:rPr>
          <w:sz w:val="28"/>
          <w:szCs w:val="28"/>
        </w:rPr>
        <w:t>sensor</w:t>
      </w:r>
      <w:r>
        <w:rPr>
          <w:sz w:val="28"/>
          <w:szCs w:val="28"/>
        </w:rPr>
        <w:t xml:space="preserve"> </w:t>
      </w:r>
      <w:r w:rsidRPr="00D715BE">
        <w:rPr>
          <w:sz w:val="28"/>
          <w:szCs w:val="28"/>
        </w:rPr>
        <w:t>(App)</w:t>
      </w:r>
      <w:bookmarkEnd w:id="70"/>
    </w:p>
    <w:p w:rsidR="00D715BE" w:rsidRDefault="00D715BE" w:rsidP="00D715BE">
      <w:r>
        <w:object w:dxaOrig="9253" w:dyaOrig="11268">
          <v:shape id="_x0000_i1084" type="#_x0000_t75" style="width:451pt;height:549pt" o:ole="">
            <v:imagedata r:id="rId125" o:title=""/>
          </v:shape>
          <o:OLEObject Type="Embed" ProgID="Visio.Drawing.15" ShapeID="_x0000_i1084" DrawAspect="Content" ObjectID="_1580499236" r:id="rId126"/>
        </w:object>
      </w:r>
    </w:p>
    <w:p w:rsidR="00D715BE" w:rsidRDefault="00D715BE" w:rsidP="00D715BE"/>
    <w:p w:rsidR="00D715BE" w:rsidRPr="00D715BE" w:rsidRDefault="00D715BE" w:rsidP="00D715BE">
      <w:pPr>
        <w:pStyle w:val="3"/>
        <w:ind w:left="1160" w:hanging="560"/>
        <w:jc w:val="left"/>
        <w:rPr>
          <w:sz w:val="28"/>
          <w:szCs w:val="28"/>
        </w:rPr>
      </w:pPr>
      <w:bookmarkStart w:id="71" w:name="_Toc506757346"/>
      <w:r w:rsidRPr="00D715BE">
        <w:rPr>
          <w:sz w:val="28"/>
          <w:szCs w:val="28"/>
        </w:rPr>
        <w:lastRenderedPageBreak/>
        <w:t>Historical Air Pollution Data Transfer Client</w:t>
      </w:r>
      <w:r>
        <w:rPr>
          <w:sz w:val="28"/>
          <w:szCs w:val="28"/>
        </w:rPr>
        <w:t xml:space="preserve"> </w:t>
      </w:r>
      <w:r w:rsidRPr="00D715BE">
        <w:rPr>
          <w:sz w:val="28"/>
          <w:szCs w:val="28"/>
        </w:rPr>
        <w:t>(App)</w:t>
      </w:r>
      <w:bookmarkEnd w:id="71"/>
    </w:p>
    <w:p w:rsidR="00D715BE" w:rsidRDefault="00D715BE" w:rsidP="00D715BE">
      <w:r>
        <w:object w:dxaOrig="5077" w:dyaOrig="7525">
          <v:shape id="_x0000_i1085" type="#_x0000_t75" style="width:254pt;height:376pt" o:ole="">
            <v:imagedata r:id="rId127" o:title=""/>
          </v:shape>
          <o:OLEObject Type="Embed" ProgID="Visio.Drawing.15" ShapeID="_x0000_i1085" DrawAspect="Content" ObjectID="_1580499237" r:id="rId128"/>
        </w:object>
      </w:r>
    </w:p>
    <w:p w:rsidR="00D715BE" w:rsidRDefault="00D715BE" w:rsidP="00D715BE"/>
    <w:p w:rsidR="00D715BE" w:rsidRDefault="00D715BE" w:rsidP="00D715BE"/>
    <w:p w:rsidR="00D715BE" w:rsidRDefault="00D715BE" w:rsidP="00D715BE"/>
    <w:p w:rsidR="00D715BE" w:rsidRDefault="00D715BE" w:rsidP="00D715BE"/>
    <w:p w:rsidR="00D715BE" w:rsidRDefault="00D715BE" w:rsidP="00D715BE"/>
    <w:p w:rsidR="00D715BE" w:rsidRDefault="00D715BE" w:rsidP="00D715BE"/>
    <w:p w:rsidR="00D715BE" w:rsidRDefault="00D715BE" w:rsidP="00D715BE"/>
    <w:p w:rsidR="00D715BE" w:rsidRDefault="00D715BE" w:rsidP="00D715BE"/>
    <w:p w:rsidR="00D715BE" w:rsidRDefault="00D715BE" w:rsidP="00D715BE"/>
    <w:p w:rsidR="00D715BE" w:rsidRDefault="00D715BE" w:rsidP="00D715BE">
      <w:pPr>
        <w:pStyle w:val="3"/>
        <w:ind w:left="1160" w:hanging="560"/>
        <w:jc w:val="left"/>
        <w:rPr>
          <w:sz w:val="28"/>
          <w:szCs w:val="28"/>
        </w:rPr>
      </w:pPr>
      <w:bookmarkStart w:id="72" w:name="_Toc506757347"/>
      <w:r w:rsidRPr="00D715BE">
        <w:rPr>
          <w:sz w:val="28"/>
          <w:szCs w:val="28"/>
        </w:rPr>
        <w:lastRenderedPageBreak/>
        <w:t>Historical Air Pollution Data Transfer Server</w:t>
      </w:r>
      <w:r>
        <w:rPr>
          <w:sz w:val="28"/>
          <w:szCs w:val="28"/>
        </w:rPr>
        <w:t xml:space="preserve"> </w:t>
      </w:r>
      <w:r w:rsidRPr="00D715BE">
        <w:rPr>
          <w:sz w:val="28"/>
          <w:szCs w:val="28"/>
        </w:rPr>
        <w:t>(App)</w:t>
      </w:r>
      <w:bookmarkEnd w:id="72"/>
    </w:p>
    <w:p w:rsidR="00AF2683" w:rsidRDefault="00AF2683" w:rsidP="00AF2683">
      <w:r>
        <w:object w:dxaOrig="6181" w:dyaOrig="5424">
          <v:shape id="_x0000_i1086" type="#_x0000_t75" style="width:309pt;height:271pt" o:ole="">
            <v:imagedata r:id="rId129" o:title=""/>
          </v:shape>
          <o:OLEObject Type="Embed" ProgID="Visio.Drawing.15" ShapeID="_x0000_i1086" DrawAspect="Content" ObjectID="_1580499238" r:id="rId130"/>
        </w:object>
      </w:r>
    </w:p>
    <w:p w:rsidR="00202528" w:rsidRDefault="00202528" w:rsidP="00AF2683"/>
    <w:p w:rsidR="00202528" w:rsidRDefault="00202528" w:rsidP="00AF2683"/>
    <w:p w:rsidR="00202528" w:rsidRDefault="00202528" w:rsidP="00AF2683"/>
    <w:p w:rsidR="00202528" w:rsidRDefault="00202528" w:rsidP="00AF2683"/>
    <w:p w:rsidR="00202528" w:rsidRDefault="00202528" w:rsidP="00AF2683"/>
    <w:p w:rsidR="00202528" w:rsidRDefault="00202528" w:rsidP="00AF2683"/>
    <w:p w:rsidR="00202528" w:rsidRDefault="00202528" w:rsidP="00AF2683"/>
    <w:p w:rsidR="00202528" w:rsidRDefault="00202528" w:rsidP="00AF2683"/>
    <w:p w:rsidR="00202528" w:rsidRDefault="00202528" w:rsidP="00AF2683"/>
    <w:p w:rsidR="00202528" w:rsidRDefault="00202528" w:rsidP="00AF2683"/>
    <w:p w:rsidR="00202528" w:rsidRDefault="00202528" w:rsidP="00AF2683"/>
    <w:p w:rsidR="00202528" w:rsidRDefault="00202528" w:rsidP="00AF2683"/>
    <w:p w:rsidR="00202528" w:rsidRDefault="00202528" w:rsidP="00AF2683"/>
    <w:p w:rsidR="00202528" w:rsidRDefault="00202528" w:rsidP="00202528">
      <w:pPr>
        <w:pStyle w:val="3"/>
        <w:ind w:left="1160" w:hanging="560"/>
        <w:jc w:val="left"/>
        <w:rPr>
          <w:sz w:val="28"/>
          <w:szCs w:val="28"/>
        </w:rPr>
      </w:pPr>
      <w:bookmarkStart w:id="73" w:name="_Toc506757348"/>
      <w:r w:rsidRPr="00202528">
        <w:rPr>
          <w:sz w:val="28"/>
          <w:szCs w:val="28"/>
        </w:rPr>
        <w:lastRenderedPageBreak/>
        <w:t>Historical Air Pollution Data Display Client</w:t>
      </w:r>
      <w:r>
        <w:rPr>
          <w:sz w:val="28"/>
          <w:szCs w:val="28"/>
        </w:rPr>
        <w:t xml:space="preserve"> </w:t>
      </w:r>
      <w:r w:rsidRPr="00202528">
        <w:rPr>
          <w:sz w:val="28"/>
          <w:szCs w:val="28"/>
        </w:rPr>
        <w:t>(App)</w:t>
      </w:r>
      <w:bookmarkEnd w:id="73"/>
    </w:p>
    <w:p w:rsidR="00202528" w:rsidRDefault="00AE6E1D" w:rsidP="00202528">
      <w:r>
        <w:object w:dxaOrig="4201" w:dyaOrig="4128">
          <v:shape id="_x0000_i1087" type="#_x0000_t75" style="width:210pt;height:206pt" o:ole="">
            <v:imagedata r:id="rId131" o:title=""/>
          </v:shape>
          <o:OLEObject Type="Embed" ProgID="Visio.Drawing.15" ShapeID="_x0000_i1087" DrawAspect="Content" ObjectID="_1580499239" r:id="rId132"/>
        </w:object>
      </w:r>
    </w:p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AE6E1D">
      <w:pPr>
        <w:pStyle w:val="3"/>
        <w:ind w:left="1160" w:hanging="560"/>
        <w:jc w:val="left"/>
        <w:rPr>
          <w:sz w:val="28"/>
          <w:szCs w:val="28"/>
        </w:rPr>
      </w:pPr>
      <w:bookmarkStart w:id="74" w:name="_Toc506757349"/>
      <w:r w:rsidRPr="00202528">
        <w:rPr>
          <w:sz w:val="28"/>
          <w:szCs w:val="28"/>
        </w:rPr>
        <w:lastRenderedPageBreak/>
        <w:t>Historical Air Pollution Data Display Client</w:t>
      </w:r>
      <w:r>
        <w:rPr>
          <w:sz w:val="28"/>
          <w:szCs w:val="28"/>
        </w:rPr>
        <w:t xml:space="preserve"> </w:t>
      </w:r>
      <w:r w:rsidRPr="00202528">
        <w:rPr>
          <w:sz w:val="28"/>
          <w:szCs w:val="28"/>
        </w:rPr>
        <w:t>(</w:t>
      </w:r>
      <w:r>
        <w:rPr>
          <w:sz w:val="28"/>
          <w:szCs w:val="28"/>
        </w:rPr>
        <w:t>Web</w:t>
      </w:r>
      <w:r w:rsidRPr="00202528">
        <w:rPr>
          <w:sz w:val="28"/>
          <w:szCs w:val="28"/>
        </w:rPr>
        <w:t>)</w:t>
      </w:r>
      <w:bookmarkEnd w:id="74"/>
    </w:p>
    <w:p w:rsidR="00AE6E1D" w:rsidRDefault="00AE6E1D" w:rsidP="00202528">
      <w:r>
        <w:object w:dxaOrig="4201" w:dyaOrig="3997">
          <v:shape id="_x0000_i1088" type="#_x0000_t75" style="width:210pt;height:200pt" o:ole="">
            <v:imagedata r:id="rId133" o:title=""/>
          </v:shape>
          <o:OLEObject Type="Embed" ProgID="Visio.Drawing.15" ShapeID="_x0000_i1088" DrawAspect="Content" ObjectID="_1580499240" r:id="rId134"/>
        </w:object>
      </w:r>
    </w:p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AE6E1D">
      <w:pPr>
        <w:pStyle w:val="3"/>
        <w:ind w:left="1160" w:hanging="560"/>
        <w:jc w:val="left"/>
        <w:rPr>
          <w:sz w:val="28"/>
          <w:szCs w:val="28"/>
        </w:rPr>
      </w:pPr>
      <w:bookmarkStart w:id="75" w:name="_Toc506757350"/>
      <w:r w:rsidRPr="00202528">
        <w:rPr>
          <w:sz w:val="28"/>
          <w:szCs w:val="28"/>
        </w:rPr>
        <w:lastRenderedPageBreak/>
        <w:t xml:space="preserve">Historical Air Pollution Data Display </w:t>
      </w:r>
      <w:r>
        <w:rPr>
          <w:sz w:val="28"/>
          <w:szCs w:val="28"/>
        </w:rPr>
        <w:t xml:space="preserve">Server </w:t>
      </w:r>
      <w:r w:rsidRPr="00202528">
        <w:rPr>
          <w:sz w:val="28"/>
          <w:szCs w:val="28"/>
        </w:rPr>
        <w:t>(</w:t>
      </w:r>
      <w:r>
        <w:rPr>
          <w:sz w:val="28"/>
          <w:szCs w:val="28"/>
        </w:rPr>
        <w:t>App</w:t>
      </w:r>
      <w:r w:rsidRPr="00202528">
        <w:rPr>
          <w:sz w:val="28"/>
          <w:szCs w:val="28"/>
        </w:rPr>
        <w:t>)</w:t>
      </w:r>
      <w:bookmarkEnd w:id="75"/>
    </w:p>
    <w:p w:rsidR="00AE6E1D" w:rsidRDefault="00AE6E1D" w:rsidP="00202528">
      <w:r>
        <w:object w:dxaOrig="9289" w:dyaOrig="6673">
          <v:shape id="_x0000_i1089" type="#_x0000_t75" style="width:451pt;height:324pt" o:ole="">
            <v:imagedata r:id="rId135" o:title=""/>
          </v:shape>
          <o:OLEObject Type="Embed" ProgID="Visio.Drawing.15" ShapeID="_x0000_i1089" DrawAspect="Content" ObjectID="_1580499241" r:id="rId136"/>
        </w:object>
      </w:r>
    </w:p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202528"/>
    <w:p w:rsidR="00AE6E1D" w:rsidRDefault="00AE6E1D" w:rsidP="00AE6E1D">
      <w:pPr>
        <w:pStyle w:val="3"/>
        <w:ind w:left="1160" w:hanging="560"/>
        <w:jc w:val="left"/>
        <w:rPr>
          <w:sz w:val="28"/>
          <w:szCs w:val="28"/>
        </w:rPr>
      </w:pPr>
      <w:bookmarkStart w:id="76" w:name="_Toc506757351"/>
      <w:r w:rsidRPr="00202528">
        <w:rPr>
          <w:sz w:val="28"/>
          <w:szCs w:val="28"/>
        </w:rPr>
        <w:lastRenderedPageBreak/>
        <w:t xml:space="preserve">Historical Air Pollution Data Display </w:t>
      </w:r>
      <w:r>
        <w:rPr>
          <w:sz w:val="28"/>
          <w:szCs w:val="28"/>
        </w:rPr>
        <w:t xml:space="preserve">Server </w:t>
      </w:r>
      <w:r w:rsidRPr="00202528">
        <w:rPr>
          <w:sz w:val="28"/>
          <w:szCs w:val="28"/>
        </w:rPr>
        <w:t>(</w:t>
      </w:r>
      <w:r>
        <w:rPr>
          <w:sz w:val="28"/>
          <w:szCs w:val="28"/>
        </w:rPr>
        <w:t>Web</w:t>
      </w:r>
      <w:r w:rsidRPr="00202528">
        <w:rPr>
          <w:sz w:val="28"/>
          <w:szCs w:val="28"/>
        </w:rPr>
        <w:t>)</w:t>
      </w:r>
      <w:bookmarkEnd w:id="76"/>
    </w:p>
    <w:p w:rsidR="00AE6E1D" w:rsidRDefault="00AE6E1D" w:rsidP="00202528">
      <w:r>
        <w:object w:dxaOrig="8892" w:dyaOrig="5581">
          <v:shape id="_x0000_i1090" type="#_x0000_t75" style="width:445pt;height:279pt" o:ole="">
            <v:imagedata r:id="rId137" o:title=""/>
          </v:shape>
          <o:OLEObject Type="Embed" ProgID="Visio.Drawing.15" ShapeID="_x0000_i1090" DrawAspect="Content" ObjectID="_1580499242" r:id="rId138"/>
        </w:object>
      </w:r>
    </w:p>
    <w:p w:rsidR="00CC5C2B" w:rsidRDefault="00CC5C2B" w:rsidP="00202528"/>
    <w:p w:rsidR="00CC5C2B" w:rsidRDefault="00CC5C2B" w:rsidP="00202528"/>
    <w:p w:rsidR="00CC5C2B" w:rsidRDefault="00CC5C2B" w:rsidP="00202528"/>
    <w:p w:rsidR="00CC5C2B" w:rsidRDefault="00CC5C2B" w:rsidP="00202528"/>
    <w:p w:rsidR="00CC5C2B" w:rsidRDefault="00CC5C2B" w:rsidP="00202528"/>
    <w:p w:rsidR="00CC5C2B" w:rsidRDefault="00CC5C2B" w:rsidP="00202528"/>
    <w:p w:rsidR="00CC5C2B" w:rsidRDefault="00CC5C2B" w:rsidP="00202528"/>
    <w:p w:rsidR="00CC5C2B" w:rsidRDefault="00CC5C2B" w:rsidP="00202528"/>
    <w:p w:rsidR="00CC5C2B" w:rsidRDefault="00CC5C2B" w:rsidP="00202528"/>
    <w:p w:rsidR="00CC5C2B" w:rsidRDefault="00CC5C2B" w:rsidP="00202528"/>
    <w:p w:rsidR="00CC5C2B" w:rsidRDefault="00CC5C2B" w:rsidP="00202528"/>
    <w:p w:rsidR="00CC5C2B" w:rsidRDefault="00CC5C2B" w:rsidP="00202528"/>
    <w:p w:rsidR="00CC5C2B" w:rsidRDefault="009247C1" w:rsidP="009247C1">
      <w:pPr>
        <w:pStyle w:val="3"/>
        <w:ind w:left="1160" w:hanging="560"/>
        <w:jc w:val="left"/>
        <w:rPr>
          <w:sz w:val="28"/>
          <w:szCs w:val="28"/>
        </w:rPr>
      </w:pPr>
      <w:bookmarkStart w:id="77" w:name="_Toc506757352"/>
      <w:r w:rsidRPr="009247C1">
        <w:rPr>
          <w:sz w:val="28"/>
          <w:szCs w:val="28"/>
        </w:rPr>
        <w:lastRenderedPageBreak/>
        <w:t>Historical Heart Rate Data Transfer Client</w:t>
      </w:r>
      <w:r>
        <w:rPr>
          <w:sz w:val="28"/>
          <w:szCs w:val="28"/>
        </w:rPr>
        <w:t xml:space="preserve"> </w:t>
      </w:r>
      <w:r w:rsidRPr="009247C1">
        <w:rPr>
          <w:sz w:val="28"/>
          <w:szCs w:val="28"/>
        </w:rPr>
        <w:t>(App)</w:t>
      </w:r>
      <w:bookmarkEnd w:id="77"/>
    </w:p>
    <w:p w:rsidR="009247C1" w:rsidRDefault="009247C1" w:rsidP="009247C1">
      <w:r>
        <w:object w:dxaOrig="5077" w:dyaOrig="7525">
          <v:shape id="_x0000_i1091" type="#_x0000_t75" style="width:254pt;height:376pt" o:ole="">
            <v:imagedata r:id="rId139" o:title=""/>
          </v:shape>
          <o:OLEObject Type="Embed" ProgID="Visio.Drawing.15" ShapeID="_x0000_i1091" DrawAspect="Content" ObjectID="_1580499243" r:id="rId140"/>
        </w:object>
      </w:r>
    </w:p>
    <w:p w:rsidR="009247C1" w:rsidRDefault="009247C1" w:rsidP="009247C1"/>
    <w:p w:rsidR="009247C1" w:rsidRDefault="009247C1" w:rsidP="009247C1"/>
    <w:p w:rsidR="009247C1" w:rsidRDefault="009247C1" w:rsidP="009247C1"/>
    <w:p w:rsidR="009247C1" w:rsidRDefault="009247C1" w:rsidP="009247C1"/>
    <w:p w:rsidR="009247C1" w:rsidRDefault="009247C1" w:rsidP="009247C1"/>
    <w:p w:rsidR="009247C1" w:rsidRDefault="009247C1" w:rsidP="009247C1"/>
    <w:p w:rsidR="009247C1" w:rsidRDefault="009247C1" w:rsidP="009247C1"/>
    <w:p w:rsidR="009247C1" w:rsidRDefault="009247C1" w:rsidP="009247C1"/>
    <w:p w:rsidR="009247C1" w:rsidRDefault="009247C1" w:rsidP="009247C1"/>
    <w:p w:rsidR="009247C1" w:rsidRDefault="009247C1" w:rsidP="009247C1">
      <w:pPr>
        <w:pStyle w:val="3"/>
        <w:ind w:left="1160" w:hanging="560"/>
        <w:jc w:val="left"/>
        <w:rPr>
          <w:sz w:val="28"/>
          <w:szCs w:val="28"/>
        </w:rPr>
      </w:pPr>
      <w:bookmarkStart w:id="78" w:name="_Toc506757353"/>
      <w:r w:rsidRPr="009247C1">
        <w:rPr>
          <w:sz w:val="28"/>
          <w:szCs w:val="28"/>
        </w:rPr>
        <w:lastRenderedPageBreak/>
        <w:t xml:space="preserve">Historical Heart Rate Data Transfer </w:t>
      </w:r>
      <w:r>
        <w:rPr>
          <w:sz w:val="28"/>
          <w:szCs w:val="28"/>
        </w:rPr>
        <w:t xml:space="preserve">Server </w:t>
      </w:r>
      <w:r w:rsidRPr="009247C1">
        <w:rPr>
          <w:sz w:val="28"/>
          <w:szCs w:val="28"/>
        </w:rPr>
        <w:t>(</w:t>
      </w:r>
      <w:r>
        <w:rPr>
          <w:sz w:val="28"/>
          <w:szCs w:val="28"/>
        </w:rPr>
        <w:t>App</w:t>
      </w:r>
      <w:r w:rsidRPr="009247C1">
        <w:rPr>
          <w:sz w:val="28"/>
          <w:szCs w:val="28"/>
        </w:rPr>
        <w:t>)</w:t>
      </w:r>
      <w:bookmarkEnd w:id="78"/>
    </w:p>
    <w:p w:rsidR="009247C1" w:rsidRDefault="009247C1" w:rsidP="009247C1">
      <w:r>
        <w:object w:dxaOrig="6181" w:dyaOrig="5424">
          <v:shape id="_x0000_i1092" type="#_x0000_t75" style="width:309pt;height:271pt" o:ole="">
            <v:imagedata r:id="rId141" o:title=""/>
          </v:shape>
          <o:OLEObject Type="Embed" ProgID="Visio.Drawing.15" ShapeID="_x0000_i1092" DrawAspect="Content" ObjectID="_1580499244" r:id="rId142"/>
        </w:object>
      </w:r>
    </w:p>
    <w:p w:rsidR="00144EF1" w:rsidRDefault="00144EF1" w:rsidP="009247C1"/>
    <w:p w:rsidR="00144EF1" w:rsidRDefault="00144EF1" w:rsidP="009247C1"/>
    <w:p w:rsidR="00144EF1" w:rsidRDefault="00144EF1" w:rsidP="009247C1"/>
    <w:p w:rsidR="00144EF1" w:rsidRDefault="00144EF1" w:rsidP="009247C1"/>
    <w:p w:rsidR="00144EF1" w:rsidRDefault="00144EF1" w:rsidP="009247C1"/>
    <w:p w:rsidR="00144EF1" w:rsidRDefault="00144EF1" w:rsidP="009247C1"/>
    <w:p w:rsidR="00144EF1" w:rsidRDefault="00144EF1" w:rsidP="009247C1"/>
    <w:p w:rsidR="00144EF1" w:rsidRDefault="00144EF1" w:rsidP="009247C1"/>
    <w:p w:rsidR="00144EF1" w:rsidRDefault="00144EF1" w:rsidP="009247C1"/>
    <w:p w:rsidR="00144EF1" w:rsidRDefault="00144EF1" w:rsidP="009247C1"/>
    <w:p w:rsidR="00144EF1" w:rsidRDefault="00144EF1" w:rsidP="009247C1"/>
    <w:p w:rsidR="00144EF1" w:rsidRDefault="00144EF1" w:rsidP="009247C1"/>
    <w:p w:rsidR="00144EF1" w:rsidRDefault="00144EF1" w:rsidP="009247C1"/>
    <w:p w:rsidR="00144EF1" w:rsidRDefault="00144EF1" w:rsidP="00144EF1">
      <w:pPr>
        <w:pStyle w:val="3"/>
        <w:ind w:left="1160" w:hanging="560"/>
        <w:jc w:val="left"/>
      </w:pPr>
      <w:bookmarkStart w:id="79" w:name="_Toc506757354"/>
      <w:r w:rsidRPr="00144EF1">
        <w:rPr>
          <w:sz w:val="28"/>
          <w:szCs w:val="28"/>
        </w:rPr>
        <w:lastRenderedPageBreak/>
        <w:t>Historical Heart Rate Data Display Client</w:t>
      </w:r>
      <w:r>
        <w:rPr>
          <w:sz w:val="28"/>
          <w:szCs w:val="28"/>
        </w:rPr>
        <w:t xml:space="preserve"> </w:t>
      </w:r>
      <w:r w:rsidRPr="00144EF1">
        <w:rPr>
          <w:sz w:val="28"/>
          <w:szCs w:val="28"/>
        </w:rPr>
        <w:t>(App)</w:t>
      </w:r>
      <w:bookmarkEnd w:id="79"/>
      <w:r w:rsidRPr="00144EF1">
        <w:rPr>
          <w:rFonts w:hint="eastAsia"/>
        </w:rPr>
        <w:t xml:space="preserve"> </w:t>
      </w:r>
    </w:p>
    <w:p w:rsidR="00144EF1" w:rsidRDefault="00144EF1" w:rsidP="00144EF1">
      <w:r>
        <w:object w:dxaOrig="4201" w:dyaOrig="4285">
          <v:shape id="_x0000_i1093" type="#_x0000_t75" style="width:210pt;height:214pt" o:ole="">
            <v:imagedata r:id="rId143" o:title=""/>
          </v:shape>
          <o:OLEObject Type="Embed" ProgID="Visio.Drawing.15" ShapeID="_x0000_i1093" DrawAspect="Content" ObjectID="_1580499245" r:id="rId144"/>
        </w:object>
      </w:r>
    </w:p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>
      <w:pPr>
        <w:pStyle w:val="3"/>
        <w:ind w:left="1160" w:hanging="560"/>
        <w:jc w:val="left"/>
      </w:pPr>
      <w:bookmarkStart w:id="80" w:name="_Toc506757355"/>
      <w:r w:rsidRPr="00144EF1">
        <w:rPr>
          <w:sz w:val="28"/>
          <w:szCs w:val="28"/>
        </w:rPr>
        <w:lastRenderedPageBreak/>
        <w:t>Historical Heart Rate Data Display Client</w:t>
      </w:r>
      <w:r>
        <w:rPr>
          <w:sz w:val="28"/>
          <w:szCs w:val="28"/>
        </w:rPr>
        <w:t xml:space="preserve"> </w:t>
      </w:r>
      <w:r w:rsidRPr="00144EF1">
        <w:rPr>
          <w:sz w:val="28"/>
          <w:szCs w:val="28"/>
        </w:rPr>
        <w:t>(</w:t>
      </w:r>
      <w:r>
        <w:rPr>
          <w:sz w:val="28"/>
          <w:szCs w:val="28"/>
        </w:rPr>
        <w:t>Web</w:t>
      </w:r>
      <w:r w:rsidRPr="00144EF1">
        <w:rPr>
          <w:sz w:val="28"/>
          <w:szCs w:val="28"/>
        </w:rPr>
        <w:t>)</w:t>
      </w:r>
      <w:bookmarkEnd w:id="80"/>
      <w:r w:rsidRPr="00144EF1">
        <w:rPr>
          <w:rFonts w:hint="eastAsia"/>
        </w:rPr>
        <w:t xml:space="preserve"> </w:t>
      </w:r>
    </w:p>
    <w:p w:rsidR="00144EF1" w:rsidRDefault="00144EF1" w:rsidP="00144EF1">
      <w:r>
        <w:object w:dxaOrig="4201" w:dyaOrig="3997">
          <v:shape id="_x0000_i1094" type="#_x0000_t75" style="width:210pt;height:200pt" o:ole="">
            <v:imagedata r:id="rId145" o:title=""/>
          </v:shape>
          <o:OLEObject Type="Embed" ProgID="Visio.Drawing.15" ShapeID="_x0000_i1094" DrawAspect="Content" ObjectID="_1580499246" r:id="rId146"/>
        </w:object>
      </w:r>
    </w:p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144EF1" w:rsidRDefault="00144EF1" w:rsidP="00144EF1"/>
    <w:p w:rsidR="00E15741" w:rsidRPr="00E15741" w:rsidRDefault="00144EF1" w:rsidP="00E15741">
      <w:pPr>
        <w:pStyle w:val="3"/>
        <w:ind w:left="1160" w:hanging="560"/>
        <w:jc w:val="left"/>
        <w:rPr>
          <w:sz w:val="28"/>
          <w:szCs w:val="28"/>
        </w:rPr>
      </w:pPr>
      <w:bookmarkStart w:id="81" w:name="_Toc506757356"/>
      <w:r w:rsidRPr="00144EF1">
        <w:rPr>
          <w:sz w:val="28"/>
          <w:szCs w:val="28"/>
        </w:rPr>
        <w:lastRenderedPageBreak/>
        <w:t xml:space="preserve">Historical Heart Rate Data Display </w:t>
      </w:r>
      <w:r>
        <w:rPr>
          <w:sz w:val="28"/>
          <w:szCs w:val="28"/>
        </w:rPr>
        <w:t>Server (App)</w:t>
      </w:r>
      <w:bookmarkEnd w:id="81"/>
    </w:p>
    <w:p w:rsidR="00144EF1" w:rsidRDefault="00E15741" w:rsidP="00144EF1">
      <w:r>
        <w:object w:dxaOrig="9324" w:dyaOrig="6673">
          <v:shape id="_x0000_i1095" type="#_x0000_t75" style="width:451pt;height:323pt" o:ole="">
            <v:imagedata r:id="rId147" o:title=""/>
          </v:shape>
          <o:OLEObject Type="Embed" ProgID="Visio.Drawing.15" ShapeID="_x0000_i1095" DrawAspect="Content" ObjectID="_1580499247" r:id="rId148"/>
        </w:object>
      </w:r>
    </w:p>
    <w:p w:rsidR="00E15741" w:rsidRDefault="00E15741" w:rsidP="00144EF1"/>
    <w:p w:rsidR="00E15741" w:rsidRDefault="00E15741" w:rsidP="00144EF1"/>
    <w:p w:rsidR="00E15741" w:rsidRDefault="00E15741" w:rsidP="00144EF1"/>
    <w:p w:rsidR="00E15741" w:rsidRDefault="00E15741" w:rsidP="00144EF1"/>
    <w:p w:rsidR="00E15741" w:rsidRDefault="00E15741" w:rsidP="00144EF1"/>
    <w:p w:rsidR="00E15741" w:rsidRDefault="00E15741" w:rsidP="00144EF1"/>
    <w:p w:rsidR="00E15741" w:rsidRDefault="00E15741" w:rsidP="00144EF1"/>
    <w:p w:rsidR="00E15741" w:rsidRDefault="00E15741" w:rsidP="00144EF1"/>
    <w:p w:rsidR="00E15741" w:rsidRDefault="00E15741" w:rsidP="00144EF1"/>
    <w:p w:rsidR="00E15741" w:rsidRDefault="00E15741" w:rsidP="00144EF1"/>
    <w:p w:rsidR="00E15741" w:rsidRDefault="00E15741" w:rsidP="00144EF1"/>
    <w:p w:rsidR="00E15741" w:rsidRPr="00E15741" w:rsidRDefault="00E15741" w:rsidP="00E15741">
      <w:pPr>
        <w:pStyle w:val="3"/>
        <w:ind w:left="1160" w:hanging="560"/>
        <w:jc w:val="left"/>
        <w:rPr>
          <w:sz w:val="28"/>
          <w:szCs w:val="28"/>
        </w:rPr>
      </w:pPr>
      <w:bookmarkStart w:id="82" w:name="_Toc506757357"/>
      <w:r w:rsidRPr="00144EF1">
        <w:rPr>
          <w:sz w:val="28"/>
          <w:szCs w:val="28"/>
        </w:rPr>
        <w:lastRenderedPageBreak/>
        <w:t xml:space="preserve">Historical Heart Rate Data Display </w:t>
      </w:r>
      <w:r>
        <w:rPr>
          <w:sz w:val="28"/>
          <w:szCs w:val="28"/>
        </w:rPr>
        <w:t>Server (Web)</w:t>
      </w:r>
      <w:bookmarkEnd w:id="82"/>
    </w:p>
    <w:p w:rsidR="00E15741" w:rsidRPr="00E15741" w:rsidRDefault="00E15741" w:rsidP="00144EF1">
      <w:r>
        <w:object w:dxaOrig="9001" w:dyaOrig="5581">
          <v:shape id="_x0000_i1096" type="#_x0000_t75" style="width:450pt;height:279pt" o:ole="">
            <v:imagedata r:id="rId149" o:title=""/>
          </v:shape>
          <o:OLEObject Type="Embed" ProgID="Visio.Drawing.15" ShapeID="_x0000_i1096" DrawAspect="Content" ObjectID="_1580499248" r:id="rId150"/>
        </w:object>
      </w:r>
    </w:p>
    <w:sectPr w:rsidR="00E15741" w:rsidRPr="00E15741">
      <w:footerReference w:type="default" r:id="rId151"/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B44B7" w:rsidRDefault="006B44B7" w:rsidP="009B52F0">
      <w:pPr>
        <w:spacing w:after="0" w:line="240" w:lineRule="auto"/>
      </w:pPr>
      <w:r>
        <w:separator/>
      </w:r>
    </w:p>
  </w:endnote>
  <w:endnote w:type="continuationSeparator" w:id="0">
    <w:p w:rsidR="006B44B7" w:rsidRDefault="006B44B7" w:rsidP="009B52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99151644"/>
      <w:docPartObj>
        <w:docPartGallery w:val="Page Numbers (Bottom of Page)"/>
        <w:docPartUnique/>
      </w:docPartObj>
    </w:sdtPr>
    <w:sdtEndPr/>
    <w:sdtContent>
      <w:p w:rsidR="00364B99" w:rsidRDefault="00364B99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A3D1F" w:rsidRPr="00CA3D1F">
          <w:rPr>
            <w:noProof/>
            <w:lang w:val="ko-KR"/>
          </w:rPr>
          <w:t>3</w:t>
        </w:r>
        <w:r>
          <w:fldChar w:fldCharType="end"/>
        </w:r>
      </w:p>
    </w:sdtContent>
  </w:sdt>
  <w:p w:rsidR="00364B99" w:rsidRDefault="00364B99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B44B7" w:rsidRDefault="006B44B7" w:rsidP="009B52F0">
      <w:pPr>
        <w:spacing w:after="0" w:line="240" w:lineRule="auto"/>
      </w:pPr>
      <w:r>
        <w:separator/>
      </w:r>
    </w:p>
  </w:footnote>
  <w:footnote w:type="continuationSeparator" w:id="0">
    <w:p w:rsidR="006B44B7" w:rsidRDefault="006B44B7" w:rsidP="009B52F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93EEF"/>
    <w:multiLevelType w:val="hybridMultilevel"/>
    <w:tmpl w:val="4B00C41C"/>
    <w:lvl w:ilvl="0" w:tplc="0409000F">
      <w:start w:val="1"/>
      <w:numFmt w:val="decimal"/>
      <w:lvlText w:val="%1."/>
      <w:lvlJc w:val="left"/>
      <w:pPr>
        <w:ind w:left="1600" w:hanging="400"/>
      </w:pPr>
    </w:lvl>
    <w:lvl w:ilvl="1" w:tplc="04090019" w:tentative="1">
      <w:start w:val="1"/>
      <w:numFmt w:val="upperLetter"/>
      <w:lvlText w:val="%2."/>
      <w:lvlJc w:val="left"/>
      <w:pPr>
        <w:ind w:left="2000" w:hanging="400"/>
      </w:pPr>
    </w:lvl>
    <w:lvl w:ilvl="2" w:tplc="0409001B" w:tentative="1">
      <w:start w:val="1"/>
      <w:numFmt w:val="lowerRoman"/>
      <w:lvlText w:val="%3."/>
      <w:lvlJc w:val="right"/>
      <w:pPr>
        <w:ind w:left="2400" w:hanging="400"/>
      </w:pPr>
    </w:lvl>
    <w:lvl w:ilvl="3" w:tplc="0409000F" w:tentative="1">
      <w:start w:val="1"/>
      <w:numFmt w:val="decimal"/>
      <w:lvlText w:val="%4."/>
      <w:lvlJc w:val="left"/>
      <w:pPr>
        <w:ind w:left="2800" w:hanging="400"/>
      </w:pPr>
    </w:lvl>
    <w:lvl w:ilvl="4" w:tplc="04090019" w:tentative="1">
      <w:start w:val="1"/>
      <w:numFmt w:val="upperLetter"/>
      <w:lvlText w:val="%5."/>
      <w:lvlJc w:val="left"/>
      <w:pPr>
        <w:ind w:left="3200" w:hanging="400"/>
      </w:pPr>
    </w:lvl>
    <w:lvl w:ilvl="5" w:tplc="0409001B" w:tentative="1">
      <w:start w:val="1"/>
      <w:numFmt w:val="lowerRoman"/>
      <w:lvlText w:val="%6."/>
      <w:lvlJc w:val="right"/>
      <w:pPr>
        <w:ind w:left="3600" w:hanging="400"/>
      </w:pPr>
    </w:lvl>
    <w:lvl w:ilvl="6" w:tplc="0409000F" w:tentative="1">
      <w:start w:val="1"/>
      <w:numFmt w:val="decimal"/>
      <w:lvlText w:val="%7."/>
      <w:lvlJc w:val="left"/>
      <w:pPr>
        <w:ind w:left="4000" w:hanging="400"/>
      </w:pPr>
    </w:lvl>
    <w:lvl w:ilvl="7" w:tplc="04090019" w:tentative="1">
      <w:start w:val="1"/>
      <w:numFmt w:val="upperLetter"/>
      <w:lvlText w:val="%8."/>
      <w:lvlJc w:val="left"/>
      <w:pPr>
        <w:ind w:left="4400" w:hanging="400"/>
      </w:pPr>
    </w:lvl>
    <w:lvl w:ilvl="8" w:tplc="0409001B" w:tentative="1">
      <w:start w:val="1"/>
      <w:numFmt w:val="lowerRoman"/>
      <w:lvlText w:val="%9."/>
      <w:lvlJc w:val="right"/>
      <w:pPr>
        <w:ind w:left="4800" w:hanging="400"/>
      </w:pPr>
    </w:lvl>
  </w:abstractNum>
  <w:abstractNum w:abstractNumId="1" w15:restartNumberingAfterBreak="0">
    <w:nsid w:val="03C71ED3"/>
    <w:multiLevelType w:val="hybridMultilevel"/>
    <w:tmpl w:val="7BB8A6A6"/>
    <w:lvl w:ilvl="0" w:tplc="0409000F">
      <w:start w:val="1"/>
      <w:numFmt w:val="decimal"/>
      <w:lvlText w:val="%1."/>
      <w:lvlJc w:val="left"/>
      <w:pPr>
        <w:ind w:left="1600" w:hanging="400"/>
      </w:pPr>
    </w:lvl>
    <w:lvl w:ilvl="1" w:tplc="04090019" w:tentative="1">
      <w:start w:val="1"/>
      <w:numFmt w:val="upperLetter"/>
      <w:lvlText w:val="%2."/>
      <w:lvlJc w:val="left"/>
      <w:pPr>
        <w:ind w:left="2000" w:hanging="400"/>
      </w:pPr>
    </w:lvl>
    <w:lvl w:ilvl="2" w:tplc="0409001B" w:tentative="1">
      <w:start w:val="1"/>
      <w:numFmt w:val="lowerRoman"/>
      <w:lvlText w:val="%3."/>
      <w:lvlJc w:val="right"/>
      <w:pPr>
        <w:ind w:left="2400" w:hanging="400"/>
      </w:pPr>
    </w:lvl>
    <w:lvl w:ilvl="3" w:tplc="0409000F" w:tentative="1">
      <w:start w:val="1"/>
      <w:numFmt w:val="decimal"/>
      <w:lvlText w:val="%4."/>
      <w:lvlJc w:val="left"/>
      <w:pPr>
        <w:ind w:left="2800" w:hanging="400"/>
      </w:pPr>
    </w:lvl>
    <w:lvl w:ilvl="4" w:tplc="04090019" w:tentative="1">
      <w:start w:val="1"/>
      <w:numFmt w:val="upperLetter"/>
      <w:lvlText w:val="%5."/>
      <w:lvlJc w:val="left"/>
      <w:pPr>
        <w:ind w:left="3200" w:hanging="400"/>
      </w:pPr>
    </w:lvl>
    <w:lvl w:ilvl="5" w:tplc="0409001B" w:tentative="1">
      <w:start w:val="1"/>
      <w:numFmt w:val="lowerRoman"/>
      <w:lvlText w:val="%6."/>
      <w:lvlJc w:val="right"/>
      <w:pPr>
        <w:ind w:left="3600" w:hanging="400"/>
      </w:pPr>
    </w:lvl>
    <w:lvl w:ilvl="6" w:tplc="0409000F" w:tentative="1">
      <w:start w:val="1"/>
      <w:numFmt w:val="decimal"/>
      <w:lvlText w:val="%7."/>
      <w:lvlJc w:val="left"/>
      <w:pPr>
        <w:ind w:left="4000" w:hanging="400"/>
      </w:pPr>
    </w:lvl>
    <w:lvl w:ilvl="7" w:tplc="04090019" w:tentative="1">
      <w:start w:val="1"/>
      <w:numFmt w:val="upperLetter"/>
      <w:lvlText w:val="%8."/>
      <w:lvlJc w:val="left"/>
      <w:pPr>
        <w:ind w:left="4400" w:hanging="400"/>
      </w:pPr>
    </w:lvl>
    <w:lvl w:ilvl="8" w:tplc="0409001B" w:tentative="1">
      <w:start w:val="1"/>
      <w:numFmt w:val="lowerRoman"/>
      <w:lvlText w:val="%9."/>
      <w:lvlJc w:val="right"/>
      <w:pPr>
        <w:ind w:left="4800" w:hanging="400"/>
      </w:pPr>
    </w:lvl>
  </w:abstractNum>
  <w:abstractNum w:abstractNumId="2" w15:restartNumberingAfterBreak="0">
    <w:nsid w:val="0E32379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5A227A1"/>
    <w:multiLevelType w:val="multilevel"/>
    <w:tmpl w:val="0409001D"/>
    <w:lvl w:ilvl="0">
      <w:start w:val="1"/>
      <w:numFmt w:val="decimal"/>
      <w:lvlText w:val="%1"/>
      <w:lvlJc w:val="left"/>
      <w:pPr>
        <w:ind w:left="825" w:hanging="425"/>
      </w:pPr>
    </w:lvl>
    <w:lvl w:ilvl="1">
      <w:start w:val="1"/>
      <w:numFmt w:val="decimal"/>
      <w:lvlText w:val="%1.%2"/>
      <w:lvlJc w:val="left"/>
      <w:pPr>
        <w:ind w:left="1392" w:hanging="567"/>
      </w:pPr>
    </w:lvl>
    <w:lvl w:ilvl="2">
      <w:start w:val="1"/>
      <w:numFmt w:val="decimal"/>
      <w:lvlText w:val="%1.%2.%3"/>
      <w:lvlJc w:val="left"/>
      <w:pPr>
        <w:ind w:left="1818" w:hanging="567"/>
      </w:pPr>
    </w:lvl>
    <w:lvl w:ilvl="3">
      <w:start w:val="1"/>
      <w:numFmt w:val="decimal"/>
      <w:lvlText w:val="%1.%2.%3.%4"/>
      <w:lvlJc w:val="left"/>
      <w:pPr>
        <w:ind w:left="2384" w:hanging="708"/>
      </w:pPr>
    </w:lvl>
    <w:lvl w:ilvl="4">
      <w:start w:val="1"/>
      <w:numFmt w:val="decimal"/>
      <w:lvlText w:val="%1.%2.%3.%4.%5"/>
      <w:lvlJc w:val="left"/>
      <w:pPr>
        <w:ind w:left="2951" w:hanging="850"/>
      </w:pPr>
    </w:lvl>
    <w:lvl w:ilvl="5">
      <w:start w:val="1"/>
      <w:numFmt w:val="decimal"/>
      <w:lvlText w:val="%1.%2.%3.%4.%5.%6"/>
      <w:lvlJc w:val="left"/>
      <w:pPr>
        <w:ind w:left="3660" w:hanging="1134"/>
      </w:pPr>
    </w:lvl>
    <w:lvl w:ilvl="6">
      <w:start w:val="1"/>
      <w:numFmt w:val="decimal"/>
      <w:lvlText w:val="%1.%2.%3.%4.%5.%6.%7"/>
      <w:lvlJc w:val="left"/>
      <w:pPr>
        <w:ind w:left="4227" w:hanging="1276"/>
      </w:pPr>
    </w:lvl>
    <w:lvl w:ilvl="7">
      <w:start w:val="1"/>
      <w:numFmt w:val="decimal"/>
      <w:lvlText w:val="%1.%2.%3.%4.%5.%6.%7.%8"/>
      <w:lvlJc w:val="left"/>
      <w:pPr>
        <w:ind w:left="4794" w:hanging="1418"/>
      </w:pPr>
    </w:lvl>
    <w:lvl w:ilvl="8">
      <w:start w:val="1"/>
      <w:numFmt w:val="decimal"/>
      <w:lvlText w:val="%1.%2.%3.%4.%5.%6.%7.%8.%9"/>
      <w:lvlJc w:val="left"/>
      <w:pPr>
        <w:ind w:left="5502" w:hanging="1700"/>
      </w:pPr>
    </w:lvl>
  </w:abstractNum>
  <w:abstractNum w:abstractNumId="4" w15:restartNumberingAfterBreak="0">
    <w:nsid w:val="17F42C03"/>
    <w:multiLevelType w:val="hybridMultilevel"/>
    <w:tmpl w:val="95987072"/>
    <w:lvl w:ilvl="0" w:tplc="E182B560">
      <w:start w:val="1"/>
      <w:numFmt w:val="decimal"/>
      <w:lvlText w:val="%1."/>
      <w:lvlJc w:val="left"/>
      <w:pPr>
        <w:ind w:left="11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5" w15:restartNumberingAfterBreak="0">
    <w:nsid w:val="193F2FBF"/>
    <w:multiLevelType w:val="hybridMultilevel"/>
    <w:tmpl w:val="BA1EBCE2"/>
    <w:lvl w:ilvl="0" w:tplc="0409000F">
      <w:start w:val="1"/>
      <w:numFmt w:val="decimal"/>
      <w:lvlText w:val="%1."/>
      <w:lvlJc w:val="left"/>
      <w:pPr>
        <w:ind w:left="1600" w:hanging="400"/>
      </w:pPr>
    </w:lvl>
    <w:lvl w:ilvl="1" w:tplc="04090019" w:tentative="1">
      <w:start w:val="1"/>
      <w:numFmt w:val="upperLetter"/>
      <w:lvlText w:val="%2."/>
      <w:lvlJc w:val="left"/>
      <w:pPr>
        <w:ind w:left="2000" w:hanging="400"/>
      </w:pPr>
    </w:lvl>
    <w:lvl w:ilvl="2" w:tplc="0409001B" w:tentative="1">
      <w:start w:val="1"/>
      <w:numFmt w:val="lowerRoman"/>
      <w:lvlText w:val="%3."/>
      <w:lvlJc w:val="right"/>
      <w:pPr>
        <w:ind w:left="2400" w:hanging="400"/>
      </w:pPr>
    </w:lvl>
    <w:lvl w:ilvl="3" w:tplc="0409000F" w:tentative="1">
      <w:start w:val="1"/>
      <w:numFmt w:val="decimal"/>
      <w:lvlText w:val="%4."/>
      <w:lvlJc w:val="left"/>
      <w:pPr>
        <w:ind w:left="2800" w:hanging="400"/>
      </w:pPr>
    </w:lvl>
    <w:lvl w:ilvl="4" w:tplc="04090019" w:tentative="1">
      <w:start w:val="1"/>
      <w:numFmt w:val="upperLetter"/>
      <w:lvlText w:val="%5."/>
      <w:lvlJc w:val="left"/>
      <w:pPr>
        <w:ind w:left="3200" w:hanging="400"/>
      </w:pPr>
    </w:lvl>
    <w:lvl w:ilvl="5" w:tplc="0409001B" w:tentative="1">
      <w:start w:val="1"/>
      <w:numFmt w:val="lowerRoman"/>
      <w:lvlText w:val="%6."/>
      <w:lvlJc w:val="right"/>
      <w:pPr>
        <w:ind w:left="3600" w:hanging="400"/>
      </w:pPr>
    </w:lvl>
    <w:lvl w:ilvl="6" w:tplc="0409000F" w:tentative="1">
      <w:start w:val="1"/>
      <w:numFmt w:val="decimal"/>
      <w:lvlText w:val="%7."/>
      <w:lvlJc w:val="left"/>
      <w:pPr>
        <w:ind w:left="4000" w:hanging="400"/>
      </w:pPr>
    </w:lvl>
    <w:lvl w:ilvl="7" w:tplc="04090019" w:tentative="1">
      <w:start w:val="1"/>
      <w:numFmt w:val="upperLetter"/>
      <w:lvlText w:val="%8."/>
      <w:lvlJc w:val="left"/>
      <w:pPr>
        <w:ind w:left="4400" w:hanging="400"/>
      </w:pPr>
    </w:lvl>
    <w:lvl w:ilvl="8" w:tplc="0409001B" w:tentative="1">
      <w:start w:val="1"/>
      <w:numFmt w:val="lowerRoman"/>
      <w:lvlText w:val="%9."/>
      <w:lvlJc w:val="right"/>
      <w:pPr>
        <w:ind w:left="4800" w:hanging="400"/>
      </w:pPr>
    </w:lvl>
  </w:abstractNum>
  <w:abstractNum w:abstractNumId="6" w15:restartNumberingAfterBreak="0">
    <w:nsid w:val="5A5C31A9"/>
    <w:multiLevelType w:val="hybridMultilevel"/>
    <w:tmpl w:val="D8827ED2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 w15:restartNumberingAfterBreak="0">
    <w:nsid w:val="5DEF722A"/>
    <w:multiLevelType w:val="hybridMultilevel"/>
    <w:tmpl w:val="ECA651D2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 w15:restartNumberingAfterBreak="0">
    <w:nsid w:val="63B03473"/>
    <w:multiLevelType w:val="hybridMultilevel"/>
    <w:tmpl w:val="C7E4198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8"/>
  </w:num>
  <w:num w:numId="2">
    <w:abstractNumId w:val="7"/>
  </w:num>
  <w:num w:numId="3">
    <w:abstractNumId w:val="0"/>
  </w:num>
  <w:num w:numId="4">
    <w:abstractNumId w:val="5"/>
  </w:num>
  <w:num w:numId="5">
    <w:abstractNumId w:val="1"/>
  </w:num>
  <w:num w:numId="6">
    <w:abstractNumId w:val="3"/>
  </w:num>
  <w:num w:numId="7">
    <w:abstractNumId w:val="2"/>
  </w:num>
  <w:num w:numId="8">
    <w:abstractNumId w:val="4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6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0C5E"/>
    <w:rsid w:val="00033F74"/>
    <w:rsid w:val="000434FA"/>
    <w:rsid w:val="00047466"/>
    <w:rsid w:val="00051FDA"/>
    <w:rsid w:val="0008742E"/>
    <w:rsid w:val="00091CFF"/>
    <w:rsid w:val="00092237"/>
    <w:rsid w:val="000F5891"/>
    <w:rsid w:val="00126706"/>
    <w:rsid w:val="0013767A"/>
    <w:rsid w:val="0013774C"/>
    <w:rsid w:val="00144EF1"/>
    <w:rsid w:val="00150C3F"/>
    <w:rsid w:val="00152FFA"/>
    <w:rsid w:val="00186E41"/>
    <w:rsid w:val="00202528"/>
    <w:rsid w:val="002223C6"/>
    <w:rsid w:val="00231E49"/>
    <w:rsid w:val="002425AA"/>
    <w:rsid w:val="0024716A"/>
    <w:rsid w:val="00275760"/>
    <w:rsid w:val="002C1B74"/>
    <w:rsid w:val="002C4F95"/>
    <w:rsid w:val="00317455"/>
    <w:rsid w:val="00317625"/>
    <w:rsid w:val="00326408"/>
    <w:rsid w:val="00364B99"/>
    <w:rsid w:val="003B0700"/>
    <w:rsid w:val="003B0F2D"/>
    <w:rsid w:val="003F00E2"/>
    <w:rsid w:val="003F0700"/>
    <w:rsid w:val="003F5041"/>
    <w:rsid w:val="00416AF8"/>
    <w:rsid w:val="00430B5E"/>
    <w:rsid w:val="00471C4A"/>
    <w:rsid w:val="00487997"/>
    <w:rsid w:val="00497050"/>
    <w:rsid w:val="004C4B39"/>
    <w:rsid w:val="004E1D21"/>
    <w:rsid w:val="005153BA"/>
    <w:rsid w:val="00531A5C"/>
    <w:rsid w:val="005405A0"/>
    <w:rsid w:val="00562BC6"/>
    <w:rsid w:val="00565321"/>
    <w:rsid w:val="0056728C"/>
    <w:rsid w:val="005816DF"/>
    <w:rsid w:val="005A1174"/>
    <w:rsid w:val="005B2483"/>
    <w:rsid w:val="005C4653"/>
    <w:rsid w:val="006364B5"/>
    <w:rsid w:val="00643A8A"/>
    <w:rsid w:val="0067253E"/>
    <w:rsid w:val="006857C5"/>
    <w:rsid w:val="006B1E9D"/>
    <w:rsid w:val="006B44B7"/>
    <w:rsid w:val="00704641"/>
    <w:rsid w:val="00707743"/>
    <w:rsid w:val="00710D90"/>
    <w:rsid w:val="00713B58"/>
    <w:rsid w:val="00725844"/>
    <w:rsid w:val="0076785F"/>
    <w:rsid w:val="00773CA4"/>
    <w:rsid w:val="007B154B"/>
    <w:rsid w:val="008001A2"/>
    <w:rsid w:val="00810C74"/>
    <w:rsid w:val="00822C20"/>
    <w:rsid w:val="00850603"/>
    <w:rsid w:val="00864589"/>
    <w:rsid w:val="00876849"/>
    <w:rsid w:val="00877F68"/>
    <w:rsid w:val="00892F04"/>
    <w:rsid w:val="008B2D24"/>
    <w:rsid w:val="008B5081"/>
    <w:rsid w:val="008B6B8D"/>
    <w:rsid w:val="00900C5E"/>
    <w:rsid w:val="009247C1"/>
    <w:rsid w:val="00954AC7"/>
    <w:rsid w:val="00970967"/>
    <w:rsid w:val="00986675"/>
    <w:rsid w:val="009932B8"/>
    <w:rsid w:val="009B3062"/>
    <w:rsid w:val="009B52F0"/>
    <w:rsid w:val="009B76CE"/>
    <w:rsid w:val="009E295D"/>
    <w:rsid w:val="00A1628F"/>
    <w:rsid w:val="00A266CF"/>
    <w:rsid w:val="00A55E59"/>
    <w:rsid w:val="00AD08B2"/>
    <w:rsid w:val="00AE15D4"/>
    <w:rsid w:val="00AE6E1D"/>
    <w:rsid w:val="00AF2054"/>
    <w:rsid w:val="00AF2683"/>
    <w:rsid w:val="00B03149"/>
    <w:rsid w:val="00B03217"/>
    <w:rsid w:val="00B12746"/>
    <w:rsid w:val="00B17E0A"/>
    <w:rsid w:val="00B34A24"/>
    <w:rsid w:val="00B54780"/>
    <w:rsid w:val="00B8492D"/>
    <w:rsid w:val="00BB1E4F"/>
    <w:rsid w:val="00BC2AE5"/>
    <w:rsid w:val="00BD1676"/>
    <w:rsid w:val="00BE51E5"/>
    <w:rsid w:val="00C37FC1"/>
    <w:rsid w:val="00C43D91"/>
    <w:rsid w:val="00C44567"/>
    <w:rsid w:val="00C53EF4"/>
    <w:rsid w:val="00C94171"/>
    <w:rsid w:val="00CA3D1F"/>
    <w:rsid w:val="00CC54F2"/>
    <w:rsid w:val="00CC5C2B"/>
    <w:rsid w:val="00CE4B69"/>
    <w:rsid w:val="00CF7EB8"/>
    <w:rsid w:val="00D031DC"/>
    <w:rsid w:val="00D43EFA"/>
    <w:rsid w:val="00D715BE"/>
    <w:rsid w:val="00D723D7"/>
    <w:rsid w:val="00D72DA5"/>
    <w:rsid w:val="00D842D6"/>
    <w:rsid w:val="00D9786D"/>
    <w:rsid w:val="00DB1EC7"/>
    <w:rsid w:val="00E06220"/>
    <w:rsid w:val="00E07076"/>
    <w:rsid w:val="00E15741"/>
    <w:rsid w:val="00E37279"/>
    <w:rsid w:val="00E54900"/>
    <w:rsid w:val="00E601A7"/>
    <w:rsid w:val="00EB529F"/>
    <w:rsid w:val="00F13A2B"/>
    <w:rsid w:val="00F40C2A"/>
    <w:rsid w:val="00F91078"/>
    <w:rsid w:val="00F97403"/>
    <w:rsid w:val="00FA741C"/>
    <w:rsid w:val="00FB5AA5"/>
    <w:rsid w:val="00FE0A45"/>
    <w:rsid w:val="00FE74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54AFA1C-8CCF-4B7F-B441-19DCC62C6C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430B5E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8B5081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E54900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52F0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9B52F0"/>
  </w:style>
  <w:style w:type="paragraph" w:styleId="a4">
    <w:name w:val="footer"/>
    <w:basedOn w:val="a"/>
    <w:link w:val="Char0"/>
    <w:uiPriority w:val="99"/>
    <w:unhideWhenUsed/>
    <w:rsid w:val="009B52F0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9B52F0"/>
  </w:style>
  <w:style w:type="paragraph" w:styleId="a5">
    <w:name w:val="Title"/>
    <w:basedOn w:val="a"/>
    <w:next w:val="a"/>
    <w:link w:val="Char1"/>
    <w:uiPriority w:val="10"/>
    <w:qFormat/>
    <w:rsid w:val="009B52F0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1">
    <w:name w:val="제목 Char"/>
    <w:basedOn w:val="a0"/>
    <w:link w:val="a5"/>
    <w:uiPriority w:val="10"/>
    <w:rsid w:val="009B52F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B03149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430B5E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430B5E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F5496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30B5E"/>
    <w:pPr>
      <w:widowControl/>
      <w:wordWrap/>
      <w:autoSpaceDE/>
      <w:autoSpaceDN/>
      <w:spacing w:after="100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430B5E"/>
    <w:pPr>
      <w:widowControl/>
      <w:wordWrap/>
      <w:autoSpaceDE/>
      <w:autoSpaceDN/>
      <w:spacing w:after="100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430B5E"/>
    <w:pPr>
      <w:widowControl/>
      <w:wordWrap/>
      <w:autoSpaceDE/>
      <w:autoSpaceDN/>
      <w:spacing w:after="100"/>
      <w:ind w:left="440"/>
      <w:jc w:val="left"/>
    </w:pPr>
    <w:rPr>
      <w:rFonts w:cs="Times New Roman"/>
      <w:kern w:val="0"/>
      <w:sz w:val="22"/>
    </w:rPr>
  </w:style>
  <w:style w:type="character" w:styleId="a7">
    <w:name w:val="Hyperlink"/>
    <w:basedOn w:val="a0"/>
    <w:uiPriority w:val="99"/>
    <w:unhideWhenUsed/>
    <w:rsid w:val="003F0700"/>
    <w:rPr>
      <w:color w:val="0563C1" w:themeColor="hyperlink"/>
      <w:u w:val="single"/>
    </w:rPr>
  </w:style>
  <w:style w:type="paragraph" w:styleId="a8">
    <w:name w:val="Balloon Text"/>
    <w:basedOn w:val="a"/>
    <w:link w:val="Char2"/>
    <w:uiPriority w:val="99"/>
    <w:semiHidden/>
    <w:unhideWhenUsed/>
    <w:rsid w:val="003F0700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8"/>
    <w:uiPriority w:val="99"/>
    <w:semiHidden/>
    <w:rsid w:val="003F0700"/>
    <w:rPr>
      <w:rFonts w:asciiTheme="majorHAnsi" w:eastAsiaTheme="majorEastAsia" w:hAnsiTheme="majorHAnsi" w:cstheme="majorBidi"/>
      <w:sz w:val="18"/>
      <w:szCs w:val="18"/>
    </w:rPr>
  </w:style>
  <w:style w:type="character" w:customStyle="1" w:styleId="2Char">
    <w:name w:val="제목 2 Char"/>
    <w:basedOn w:val="a0"/>
    <w:link w:val="2"/>
    <w:uiPriority w:val="9"/>
    <w:rsid w:val="008B5081"/>
    <w:rPr>
      <w:rFonts w:asciiTheme="majorHAnsi" w:eastAsiaTheme="majorEastAsia" w:hAnsiTheme="majorHAnsi" w:cstheme="majorBidi"/>
    </w:rPr>
  </w:style>
  <w:style w:type="paragraph" w:styleId="a9">
    <w:name w:val="caption"/>
    <w:basedOn w:val="a"/>
    <w:next w:val="a"/>
    <w:uiPriority w:val="35"/>
    <w:unhideWhenUsed/>
    <w:qFormat/>
    <w:rsid w:val="008B5081"/>
    <w:rPr>
      <w:b/>
      <w:bCs/>
      <w:szCs w:val="20"/>
    </w:rPr>
  </w:style>
  <w:style w:type="character" w:customStyle="1" w:styleId="3Char">
    <w:name w:val="제목 3 Char"/>
    <w:basedOn w:val="a0"/>
    <w:link w:val="3"/>
    <w:uiPriority w:val="9"/>
    <w:rsid w:val="00E54900"/>
    <w:rPr>
      <w:rFonts w:asciiTheme="majorHAnsi" w:eastAsiaTheme="majorEastAsia" w:hAnsiTheme="majorHAnsi" w:cstheme="maj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emf"/><Relationship Id="rId21" Type="http://schemas.openxmlformats.org/officeDocument/2006/relationships/image" Target="media/image8.emf"/><Relationship Id="rId42" Type="http://schemas.openxmlformats.org/officeDocument/2006/relationships/package" Target="embeddings/Microsoft_Visio_Drawing16.vsdx"/><Relationship Id="rId63" Type="http://schemas.openxmlformats.org/officeDocument/2006/relationships/package" Target="embeddings/Microsoft_Visio_Drawing27.vsdx"/><Relationship Id="rId84" Type="http://schemas.openxmlformats.org/officeDocument/2006/relationships/package" Target="embeddings/Microsoft_Visio_Drawing38.vsdx"/><Relationship Id="rId138" Type="http://schemas.openxmlformats.org/officeDocument/2006/relationships/package" Target="embeddings/Microsoft_Visio_Drawing65.vsdx"/><Relationship Id="rId107" Type="http://schemas.openxmlformats.org/officeDocument/2006/relationships/image" Target="media/image50.emf"/><Relationship Id="rId11" Type="http://schemas.openxmlformats.org/officeDocument/2006/relationships/package" Target="embeddings/Microsoft_Visio_Drawing1.vsdx"/><Relationship Id="rId32" Type="http://schemas.openxmlformats.org/officeDocument/2006/relationships/package" Target="embeddings/Microsoft_Visio_Drawing11.vsdx"/><Relationship Id="rId53" Type="http://schemas.openxmlformats.org/officeDocument/2006/relationships/image" Target="media/image24.emf"/><Relationship Id="rId74" Type="http://schemas.openxmlformats.org/officeDocument/2006/relationships/image" Target="media/image34.emf"/><Relationship Id="rId128" Type="http://schemas.openxmlformats.org/officeDocument/2006/relationships/package" Target="embeddings/Microsoft_Visio_Drawing60.vsdx"/><Relationship Id="rId149" Type="http://schemas.openxmlformats.org/officeDocument/2006/relationships/image" Target="media/image71.emf"/><Relationship Id="rId5" Type="http://schemas.openxmlformats.org/officeDocument/2006/relationships/webSettings" Target="webSettings.xml"/><Relationship Id="rId95" Type="http://schemas.openxmlformats.org/officeDocument/2006/relationships/image" Target="media/image44.emf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43" Type="http://schemas.openxmlformats.org/officeDocument/2006/relationships/image" Target="media/image19.emf"/><Relationship Id="rId48" Type="http://schemas.openxmlformats.org/officeDocument/2006/relationships/package" Target="embeddings/Microsoft_Visio_Drawing19.vsdx"/><Relationship Id="rId64" Type="http://schemas.openxmlformats.org/officeDocument/2006/relationships/image" Target="media/image29.emf"/><Relationship Id="rId69" Type="http://schemas.openxmlformats.org/officeDocument/2006/relationships/package" Target="embeddings/Microsoft_Visio_Drawing30.vsdx"/><Relationship Id="rId113" Type="http://schemas.openxmlformats.org/officeDocument/2006/relationships/image" Target="media/image53.emf"/><Relationship Id="rId118" Type="http://schemas.openxmlformats.org/officeDocument/2006/relationships/package" Target="embeddings/Microsoft_Visio_Drawing55.vsdx"/><Relationship Id="rId134" Type="http://schemas.openxmlformats.org/officeDocument/2006/relationships/package" Target="embeddings/Microsoft_Visio_Drawing63.vsdx"/><Relationship Id="rId139" Type="http://schemas.openxmlformats.org/officeDocument/2006/relationships/image" Target="media/image66.emf"/><Relationship Id="rId80" Type="http://schemas.openxmlformats.org/officeDocument/2006/relationships/image" Target="media/image37.emf"/><Relationship Id="rId85" Type="http://schemas.openxmlformats.org/officeDocument/2006/relationships/image" Target="media/image39.emf"/><Relationship Id="rId150" Type="http://schemas.openxmlformats.org/officeDocument/2006/relationships/package" Target="embeddings/Microsoft_Visio_Drawing71.vsdx"/><Relationship Id="rId12" Type="http://schemas.openxmlformats.org/officeDocument/2006/relationships/image" Target="media/image3.png"/><Relationship Id="rId17" Type="http://schemas.openxmlformats.org/officeDocument/2006/relationships/image" Target="media/image6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4.vsdx"/><Relationship Id="rId59" Type="http://schemas.openxmlformats.org/officeDocument/2006/relationships/package" Target="embeddings/Microsoft_Visio_Drawing25.vsdx"/><Relationship Id="rId103" Type="http://schemas.openxmlformats.org/officeDocument/2006/relationships/image" Target="media/image48.emf"/><Relationship Id="rId108" Type="http://schemas.openxmlformats.org/officeDocument/2006/relationships/package" Target="embeddings/Microsoft_Visio_Drawing50.vsdx"/><Relationship Id="rId124" Type="http://schemas.openxmlformats.org/officeDocument/2006/relationships/package" Target="embeddings/Microsoft_Visio_Drawing58.vsdx"/><Relationship Id="rId129" Type="http://schemas.openxmlformats.org/officeDocument/2006/relationships/image" Target="media/image61.emf"/><Relationship Id="rId54" Type="http://schemas.openxmlformats.org/officeDocument/2006/relationships/package" Target="embeddings/Microsoft_Visio_Drawing22.vsdx"/><Relationship Id="rId70" Type="http://schemas.openxmlformats.org/officeDocument/2006/relationships/image" Target="media/image32.emf"/><Relationship Id="rId75" Type="http://schemas.openxmlformats.org/officeDocument/2006/relationships/package" Target="embeddings/Microsoft_Visio_Drawing33.vsdx"/><Relationship Id="rId91" Type="http://schemas.openxmlformats.org/officeDocument/2006/relationships/image" Target="media/image42.emf"/><Relationship Id="rId96" Type="http://schemas.openxmlformats.org/officeDocument/2006/relationships/package" Target="embeddings/Microsoft_Visio_Drawing44.vsdx"/><Relationship Id="rId140" Type="http://schemas.openxmlformats.org/officeDocument/2006/relationships/package" Target="embeddings/Microsoft_Visio_Drawing66.vsdx"/><Relationship Id="rId145" Type="http://schemas.openxmlformats.org/officeDocument/2006/relationships/image" Target="media/image6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49" Type="http://schemas.openxmlformats.org/officeDocument/2006/relationships/image" Target="media/image22.emf"/><Relationship Id="rId114" Type="http://schemas.openxmlformats.org/officeDocument/2006/relationships/package" Target="embeddings/Microsoft_Visio_Drawing53.vsdx"/><Relationship Id="rId119" Type="http://schemas.openxmlformats.org/officeDocument/2006/relationships/image" Target="media/image56.emf"/><Relationship Id="rId44" Type="http://schemas.openxmlformats.org/officeDocument/2006/relationships/package" Target="embeddings/Microsoft_Visio_Drawing17.vsdx"/><Relationship Id="rId60" Type="http://schemas.openxmlformats.org/officeDocument/2006/relationships/image" Target="media/image27.emf"/><Relationship Id="rId65" Type="http://schemas.openxmlformats.org/officeDocument/2006/relationships/package" Target="embeddings/Microsoft_Visio_Drawing28.vsdx"/><Relationship Id="rId81" Type="http://schemas.openxmlformats.org/officeDocument/2006/relationships/package" Target="embeddings/Microsoft_Visio_Drawing36.vsdx"/><Relationship Id="rId86" Type="http://schemas.openxmlformats.org/officeDocument/2006/relationships/package" Target="embeddings/Microsoft_Visio_Drawing39.vsdx"/><Relationship Id="rId130" Type="http://schemas.openxmlformats.org/officeDocument/2006/relationships/package" Target="embeddings/Microsoft_Visio_Drawing61.vsdx"/><Relationship Id="rId135" Type="http://schemas.openxmlformats.org/officeDocument/2006/relationships/image" Target="media/image64.emf"/><Relationship Id="rId151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9" Type="http://schemas.openxmlformats.org/officeDocument/2006/relationships/image" Target="media/image17.emf"/><Relationship Id="rId109" Type="http://schemas.openxmlformats.org/officeDocument/2006/relationships/image" Target="media/image51.emf"/><Relationship Id="rId34" Type="http://schemas.openxmlformats.org/officeDocument/2006/relationships/package" Target="embeddings/Microsoft_Visio_Drawing12.vsdx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5.emf"/><Relationship Id="rId76" Type="http://schemas.openxmlformats.org/officeDocument/2006/relationships/image" Target="media/image35.emf"/><Relationship Id="rId97" Type="http://schemas.openxmlformats.org/officeDocument/2006/relationships/image" Target="media/image45.emf"/><Relationship Id="rId104" Type="http://schemas.openxmlformats.org/officeDocument/2006/relationships/package" Target="embeddings/Microsoft_Visio_Drawing48.vsdx"/><Relationship Id="rId120" Type="http://schemas.openxmlformats.org/officeDocument/2006/relationships/package" Target="embeddings/Microsoft_Visio_Drawing56.vsdx"/><Relationship Id="rId125" Type="http://schemas.openxmlformats.org/officeDocument/2006/relationships/image" Target="media/image59.emf"/><Relationship Id="rId141" Type="http://schemas.openxmlformats.org/officeDocument/2006/relationships/image" Target="media/image67.emf"/><Relationship Id="rId146" Type="http://schemas.openxmlformats.org/officeDocument/2006/relationships/package" Target="embeddings/Microsoft_Visio_Drawing69.vsdx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31.vsdx"/><Relationship Id="rId92" Type="http://schemas.openxmlformats.org/officeDocument/2006/relationships/package" Target="embeddings/Microsoft_Visio_Drawing42.vsdx"/><Relationship Id="rId2" Type="http://schemas.openxmlformats.org/officeDocument/2006/relationships/numbering" Target="numbering.xml"/><Relationship Id="rId29" Type="http://schemas.openxmlformats.org/officeDocument/2006/relationships/image" Target="media/image12.emf"/><Relationship Id="rId24" Type="http://schemas.openxmlformats.org/officeDocument/2006/relationships/package" Target="embeddings/Microsoft_Visio_Drawing7.vsdx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20.emf"/><Relationship Id="rId66" Type="http://schemas.openxmlformats.org/officeDocument/2006/relationships/image" Target="media/image30.emf"/><Relationship Id="rId87" Type="http://schemas.openxmlformats.org/officeDocument/2006/relationships/image" Target="media/image40.emf"/><Relationship Id="rId110" Type="http://schemas.openxmlformats.org/officeDocument/2006/relationships/package" Target="embeddings/Microsoft_Visio_Drawing51.vsdx"/><Relationship Id="rId115" Type="http://schemas.openxmlformats.org/officeDocument/2006/relationships/image" Target="media/image54.emf"/><Relationship Id="rId131" Type="http://schemas.openxmlformats.org/officeDocument/2006/relationships/image" Target="media/image62.emf"/><Relationship Id="rId136" Type="http://schemas.openxmlformats.org/officeDocument/2006/relationships/package" Target="embeddings/Microsoft_Visio_Drawing64.vsdx"/><Relationship Id="rId61" Type="http://schemas.openxmlformats.org/officeDocument/2006/relationships/package" Target="embeddings/Microsoft_Visio_Drawing26.vsdx"/><Relationship Id="rId82" Type="http://schemas.openxmlformats.org/officeDocument/2006/relationships/image" Target="media/image38.emf"/><Relationship Id="rId152" Type="http://schemas.openxmlformats.org/officeDocument/2006/relationships/fontTable" Target="fontTable.xml"/><Relationship Id="rId19" Type="http://schemas.openxmlformats.org/officeDocument/2006/relationships/image" Target="media/image7.emf"/><Relationship Id="rId14" Type="http://schemas.openxmlformats.org/officeDocument/2006/relationships/package" Target="embeddings/Microsoft_Visio_Drawing2.vsdx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5.emf"/><Relationship Id="rId56" Type="http://schemas.openxmlformats.org/officeDocument/2006/relationships/package" Target="embeddings/Microsoft_Visio_Drawing23.vsdx"/><Relationship Id="rId77" Type="http://schemas.openxmlformats.org/officeDocument/2006/relationships/package" Target="embeddings/Microsoft_Visio_Drawing34.vsdx"/><Relationship Id="rId100" Type="http://schemas.openxmlformats.org/officeDocument/2006/relationships/package" Target="embeddings/Microsoft_Visio_Drawing46.vsdx"/><Relationship Id="rId105" Type="http://schemas.openxmlformats.org/officeDocument/2006/relationships/image" Target="media/image49.emf"/><Relationship Id="rId126" Type="http://schemas.openxmlformats.org/officeDocument/2006/relationships/package" Target="embeddings/Microsoft_Visio_Drawing59.vsdx"/><Relationship Id="rId147" Type="http://schemas.openxmlformats.org/officeDocument/2006/relationships/image" Target="media/image70.emf"/><Relationship Id="rId8" Type="http://schemas.openxmlformats.org/officeDocument/2006/relationships/image" Target="media/image1.emf"/><Relationship Id="rId51" Type="http://schemas.openxmlformats.org/officeDocument/2006/relationships/image" Target="media/image23.emf"/><Relationship Id="rId72" Type="http://schemas.openxmlformats.org/officeDocument/2006/relationships/image" Target="media/image33.emf"/><Relationship Id="rId93" Type="http://schemas.openxmlformats.org/officeDocument/2006/relationships/image" Target="media/image43.emf"/><Relationship Id="rId98" Type="http://schemas.openxmlformats.org/officeDocument/2006/relationships/package" Target="embeddings/Microsoft_Visio_Drawing45.vsdx"/><Relationship Id="rId121" Type="http://schemas.openxmlformats.org/officeDocument/2006/relationships/image" Target="media/image57.emf"/><Relationship Id="rId142" Type="http://schemas.openxmlformats.org/officeDocument/2006/relationships/package" Target="embeddings/Microsoft_Visio_Drawing67.vsdx"/><Relationship Id="rId3" Type="http://schemas.openxmlformats.org/officeDocument/2006/relationships/styles" Target="styles.xml"/><Relationship Id="rId25" Type="http://schemas.openxmlformats.org/officeDocument/2006/relationships/image" Target="media/image10.emf"/><Relationship Id="rId46" Type="http://schemas.openxmlformats.org/officeDocument/2006/relationships/package" Target="embeddings/Microsoft_Visio_Drawing18.vsdx"/><Relationship Id="rId67" Type="http://schemas.openxmlformats.org/officeDocument/2006/relationships/package" Target="embeddings/Microsoft_Visio_Drawing29.vsdx"/><Relationship Id="rId116" Type="http://schemas.openxmlformats.org/officeDocument/2006/relationships/package" Target="embeddings/Microsoft_Visio_Drawing54.vsdx"/><Relationship Id="rId137" Type="http://schemas.openxmlformats.org/officeDocument/2006/relationships/image" Target="media/image65.emf"/><Relationship Id="rId20" Type="http://schemas.openxmlformats.org/officeDocument/2006/relationships/package" Target="embeddings/Microsoft_Visio_Drawing5.vsdx"/><Relationship Id="rId41" Type="http://schemas.openxmlformats.org/officeDocument/2006/relationships/image" Target="media/image18.emf"/><Relationship Id="rId62" Type="http://schemas.openxmlformats.org/officeDocument/2006/relationships/image" Target="media/image28.emf"/><Relationship Id="rId83" Type="http://schemas.openxmlformats.org/officeDocument/2006/relationships/package" Target="embeddings/Microsoft_Visio_Drawing37.vsdx"/><Relationship Id="rId88" Type="http://schemas.openxmlformats.org/officeDocument/2006/relationships/package" Target="embeddings/Microsoft_Visio_Drawing40.vsdx"/><Relationship Id="rId111" Type="http://schemas.openxmlformats.org/officeDocument/2006/relationships/image" Target="media/image52.emf"/><Relationship Id="rId132" Type="http://schemas.openxmlformats.org/officeDocument/2006/relationships/package" Target="embeddings/Microsoft_Visio_Drawing62.vsdx"/><Relationship Id="rId153" Type="http://schemas.openxmlformats.org/officeDocument/2006/relationships/theme" Target="theme/theme1.xml"/><Relationship Id="rId15" Type="http://schemas.openxmlformats.org/officeDocument/2006/relationships/image" Target="media/image5.emf"/><Relationship Id="rId36" Type="http://schemas.openxmlformats.org/officeDocument/2006/relationships/package" Target="embeddings/Microsoft_Visio_Drawing13.vsdx"/><Relationship Id="rId57" Type="http://schemas.openxmlformats.org/officeDocument/2006/relationships/image" Target="media/image26.emf"/><Relationship Id="rId106" Type="http://schemas.openxmlformats.org/officeDocument/2006/relationships/package" Target="embeddings/Microsoft_Visio_Drawing49.vsdx"/><Relationship Id="rId127" Type="http://schemas.openxmlformats.org/officeDocument/2006/relationships/image" Target="media/image60.emf"/><Relationship Id="rId10" Type="http://schemas.openxmlformats.org/officeDocument/2006/relationships/image" Target="media/image2.emf"/><Relationship Id="rId31" Type="http://schemas.openxmlformats.org/officeDocument/2006/relationships/image" Target="media/image13.emf"/><Relationship Id="rId52" Type="http://schemas.openxmlformats.org/officeDocument/2006/relationships/package" Target="embeddings/Microsoft_Visio_Drawing21.vsdx"/><Relationship Id="rId73" Type="http://schemas.openxmlformats.org/officeDocument/2006/relationships/package" Target="embeddings/Microsoft_Visio_Drawing32.vsdx"/><Relationship Id="rId78" Type="http://schemas.openxmlformats.org/officeDocument/2006/relationships/image" Target="media/image36.emf"/><Relationship Id="rId94" Type="http://schemas.openxmlformats.org/officeDocument/2006/relationships/package" Target="embeddings/Microsoft_Visio_Drawing43.vsdx"/><Relationship Id="rId99" Type="http://schemas.openxmlformats.org/officeDocument/2006/relationships/image" Target="media/image46.emf"/><Relationship Id="rId101" Type="http://schemas.openxmlformats.org/officeDocument/2006/relationships/image" Target="media/image47.emf"/><Relationship Id="rId122" Type="http://schemas.openxmlformats.org/officeDocument/2006/relationships/package" Target="embeddings/Microsoft_Visio_Drawing57.vsdx"/><Relationship Id="rId143" Type="http://schemas.openxmlformats.org/officeDocument/2006/relationships/image" Target="media/image68.emf"/><Relationship Id="rId148" Type="http://schemas.openxmlformats.org/officeDocument/2006/relationships/package" Target="embeddings/Microsoft_Visio_Drawing70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8.vsdx"/><Relationship Id="rId47" Type="http://schemas.openxmlformats.org/officeDocument/2006/relationships/image" Target="media/image21.emf"/><Relationship Id="rId68" Type="http://schemas.openxmlformats.org/officeDocument/2006/relationships/image" Target="media/image31.emf"/><Relationship Id="rId89" Type="http://schemas.openxmlformats.org/officeDocument/2006/relationships/image" Target="media/image41.emf"/><Relationship Id="rId112" Type="http://schemas.openxmlformats.org/officeDocument/2006/relationships/package" Target="embeddings/Microsoft_Visio_Drawing52.vsdx"/><Relationship Id="rId133" Type="http://schemas.openxmlformats.org/officeDocument/2006/relationships/image" Target="media/image63.emf"/><Relationship Id="rId16" Type="http://schemas.openxmlformats.org/officeDocument/2006/relationships/package" Target="embeddings/Microsoft_Visio_Drawing3.vsdx"/><Relationship Id="rId37" Type="http://schemas.openxmlformats.org/officeDocument/2006/relationships/image" Target="media/image16.emf"/><Relationship Id="rId58" Type="http://schemas.openxmlformats.org/officeDocument/2006/relationships/package" Target="embeddings/Microsoft_Visio_Drawing24.vsdx"/><Relationship Id="rId79" Type="http://schemas.openxmlformats.org/officeDocument/2006/relationships/package" Target="embeddings/Microsoft_Visio_Drawing35.vsdx"/><Relationship Id="rId102" Type="http://schemas.openxmlformats.org/officeDocument/2006/relationships/package" Target="embeddings/Microsoft_Visio_Drawing47.vsdx"/><Relationship Id="rId123" Type="http://schemas.openxmlformats.org/officeDocument/2006/relationships/image" Target="media/image58.emf"/><Relationship Id="rId144" Type="http://schemas.openxmlformats.org/officeDocument/2006/relationships/package" Target="embeddings/Microsoft_Visio_Drawing68.vsdx"/><Relationship Id="rId90" Type="http://schemas.openxmlformats.org/officeDocument/2006/relationships/package" Target="embeddings/Microsoft_Visio_Drawing41.vsdx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C2EDBF-F9ED-47F4-8B31-B5B7E4A4F1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5</TotalTime>
  <Pages>81</Pages>
  <Words>2138</Words>
  <Characters>12193</Characters>
  <Application>Microsoft Office Word</Application>
  <DocSecurity>0</DocSecurity>
  <Lines>101</Lines>
  <Paragraphs>28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한창훈</dc:creator>
  <cp:keywords/>
  <dc:description/>
  <cp:lastModifiedBy>한창훈</cp:lastModifiedBy>
  <cp:revision>197</cp:revision>
  <dcterms:created xsi:type="dcterms:W3CDTF">2018-02-17T10:08:00Z</dcterms:created>
  <dcterms:modified xsi:type="dcterms:W3CDTF">2018-02-19T06:45:00Z</dcterms:modified>
</cp:coreProperties>
</file>